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309E" w:rsidRDefault="0013309E" w:rsidP="0013309E">
      <w:pPr>
        <w:spacing w:after="240"/>
        <w:ind w:firstLine="0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เอกสาร</w:t>
      </w:r>
      <w:r w:rsidRPr="0013309E"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>ข้อกำหนดความต้องการซอฟต์แวร์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: </w:t>
      </w:r>
      <w:r w:rsidR="00C51EBA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รายงานการสืบสวน</w:t>
      </w:r>
    </w:p>
    <w:p w:rsidR="0071429A" w:rsidRPr="0071429A" w:rsidRDefault="008C1846" w:rsidP="0071429A">
      <w:pPr>
        <w:spacing w:after="240"/>
        <w:ind w:firstLine="0"/>
        <w:jc w:val="left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1) </w:t>
      </w: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กระบวนการทำงานของระบบ: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="00C51EBA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รายงานการสืบสวน</w:t>
      </w:r>
    </w:p>
    <w:p w:rsidR="00C51EBA" w:rsidRDefault="006D3D47" w:rsidP="0071429A">
      <w:pPr>
        <w:spacing w:after="240"/>
        <w:ind w:firstLine="0"/>
        <w:jc w:val="center"/>
      </w:pPr>
      <w:r>
        <w:object w:dxaOrig="23700" w:dyaOrig="30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65pt;height:577.2pt" o:ole="">
            <v:imagedata r:id="rId8" o:title=""/>
          </v:shape>
          <o:OLEObject Type="Embed" ProgID="Visio.Drawing.15" ShapeID="_x0000_i1025" DrawAspect="Content" ObjectID="_1585752245" r:id="rId9"/>
        </w:object>
      </w:r>
    </w:p>
    <w:p w:rsidR="00832A49" w:rsidRDefault="00832A49" w:rsidP="00832A49">
      <w:pPr>
        <w:spacing w:after="240"/>
        <w:ind w:firstLine="0"/>
        <w:jc w:val="left"/>
        <w:rPr>
          <w:cs/>
        </w:rPr>
        <w:sectPr w:rsidR="00832A49" w:rsidSect="0071429A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81"/>
        </w:sectPr>
      </w:pPr>
    </w:p>
    <w:p w:rsidR="0071429A" w:rsidRDefault="0071429A" w:rsidP="0071429A">
      <w:pPr>
        <w:spacing w:after="240"/>
        <w:ind w:firstLine="0"/>
        <w:jc w:val="center"/>
        <w:sectPr w:rsidR="0071429A" w:rsidSect="00C51EBA">
          <w:type w:val="continuous"/>
          <w:pgSz w:w="12240" w:h="15840"/>
          <w:pgMar w:top="1440" w:right="1440" w:bottom="1440" w:left="1440" w:header="720" w:footer="720" w:gutter="0"/>
          <w:cols w:space="720"/>
          <w:docGrid w:linePitch="381"/>
        </w:sectPr>
      </w:pPr>
    </w:p>
    <w:p w:rsidR="0013309E" w:rsidRDefault="00E25F09" w:rsidP="0071429A">
      <w:pPr>
        <w:spacing w:after="160" w:line="259" w:lineRule="auto"/>
        <w:ind w:firstLine="0"/>
        <w:jc w:val="left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lastRenderedPageBreak/>
        <w:t xml:space="preserve">2) </w:t>
      </w:r>
      <w:r w:rsidR="0071429A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Use case </w:t>
      </w:r>
    </w:p>
    <w:p w:rsidR="002E64D7" w:rsidRDefault="002E64D7" w:rsidP="0071429A">
      <w:pPr>
        <w:spacing w:after="160" w:line="259" w:lineRule="auto"/>
        <w:ind w:firstLine="0"/>
        <w:jc w:val="left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71429A" w:rsidRDefault="00422783" w:rsidP="0071429A">
      <w:pPr>
        <w:spacing w:after="160" w:line="259" w:lineRule="auto"/>
        <w:ind w:firstLine="0"/>
        <w:jc w:val="left"/>
      </w:pPr>
      <w:r>
        <w:rPr>
          <w:cs/>
        </w:rPr>
        <w:object w:dxaOrig="18440" w:dyaOrig="11400">
          <v:shape id="_x0000_i1026" type="#_x0000_t75" style="width:467.45pt;height:289pt" o:ole="">
            <v:imagedata r:id="rId12" o:title=""/>
          </v:shape>
          <o:OLEObject Type="Embed" ProgID="Visio.Drawing.15" ShapeID="_x0000_i1026" DrawAspect="Content" ObjectID="_1585752246" r:id="rId13"/>
        </w:object>
      </w:r>
    </w:p>
    <w:p w:rsidR="00C51EBA" w:rsidRDefault="00C51EBA" w:rsidP="0071429A">
      <w:pPr>
        <w:spacing w:after="160" w:line="259" w:lineRule="auto"/>
        <w:ind w:firstLine="0"/>
        <w:jc w:val="left"/>
      </w:pPr>
    </w:p>
    <w:p w:rsidR="0071429A" w:rsidRPr="00C51001" w:rsidRDefault="0071429A" w:rsidP="00C51001">
      <w:pPr>
        <w:tabs>
          <w:tab w:val="left" w:pos="3236"/>
        </w:tabs>
        <w:spacing w:after="160" w:line="259" w:lineRule="auto"/>
        <w:ind w:firstLine="0"/>
        <w:jc w:val="left"/>
      </w:pP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3) </w:t>
      </w: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รายละเอียด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Class/Method </w:t>
      </w:r>
    </w:p>
    <w:p w:rsidR="00C51EBA" w:rsidRDefault="00C51EBA" w:rsidP="0071429A">
      <w:pPr>
        <w:spacing w:after="160" w:line="259" w:lineRule="auto"/>
        <w:ind w:firstLine="0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sectPr w:rsidR="00C51EBA" w:rsidSect="00C51EBA">
          <w:pgSz w:w="12240" w:h="15840"/>
          <w:pgMar w:top="1440" w:right="1440" w:bottom="1440" w:left="1440" w:header="720" w:footer="720" w:gutter="0"/>
          <w:cols w:space="720"/>
          <w:docGrid w:linePitch="381"/>
        </w:sectPr>
      </w:pPr>
    </w:p>
    <w:p w:rsidR="0013309E" w:rsidRDefault="000E5F8A" w:rsidP="00C51EBA">
      <w:pPr>
        <w:spacing w:after="160" w:line="259" w:lineRule="auto"/>
        <w:ind w:firstLine="0"/>
        <w:jc w:val="both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lastRenderedPageBreak/>
        <w:t>4</w:t>
      </w:r>
      <w:r w:rsidR="008C1846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) </w:t>
      </w:r>
      <w:r w:rsidR="008C1846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รายละเอียดฟังก์ชัน:</w:t>
      </w:r>
      <w:r w:rsidR="008C1846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="00C51EBA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รายงานการสืบสวน</w:t>
      </w:r>
    </w:p>
    <w:p w:rsidR="00530CF8" w:rsidRDefault="00530CF8" w:rsidP="00C51EBA">
      <w:pPr>
        <w:spacing w:after="160" w:line="259" w:lineRule="auto"/>
        <w:ind w:firstLine="0"/>
        <w:jc w:val="both"/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1</w:t>
      </w:r>
      <w:r w:rsidRPr="00530CF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530CF8">
        <w:rPr>
          <w:rFonts w:ascii="TH SarabunPSK" w:hAnsi="TH SarabunPSK" w:cs="TH SarabunPSK"/>
          <w:color w:val="000000" w:themeColor="text1"/>
          <w:sz w:val="32"/>
          <w:szCs w:val="32"/>
          <w:cs/>
        </w:rPr>
        <w:t>สิทธิ์ในการ</w:t>
      </w:r>
      <w:r w:rsidR="006E192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ข้าใช้ฟังก์ชันรายงานการสืบสวน</w:t>
      </w:r>
    </w:p>
    <w:p w:rsidR="00B83EA5" w:rsidRPr="00B112FA" w:rsidRDefault="00B112FA" w:rsidP="00B112FA">
      <w:pPr>
        <w:spacing w:before="240" w:after="240"/>
        <w:ind w:firstLine="0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B112FA">
        <w:drawing>
          <wp:anchor distT="0" distB="0" distL="114300" distR="114300" simplePos="0" relativeHeight="25210060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53975</wp:posOffset>
            </wp:positionV>
            <wp:extent cx="8224293" cy="3111500"/>
            <wp:effectExtent l="0" t="0" r="5715" b="0"/>
            <wp:wrapNone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4293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83EA5" w:rsidRDefault="00B83EA5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83EA5" w:rsidRDefault="00B83EA5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83EA5" w:rsidRDefault="00B83EA5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B112FA" w:rsidRDefault="00B112FA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E93499" w:rsidRPr="00B112FA" w:rsidRDefault="00524F27" w:rsidP="00B83EA5">
      <w:pPr>
        <w:spacing w:before="240"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  <w:r w:rsidRPr="000864EB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="00530CF8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2</w:t>
      </w:r>
      <w:r w:rsidRPr="000864EB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Pr="000864E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ฟังก์ชันการค้นหา</w:t>
      </w:r>
      <w:r w:rsidR="00C51EB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งานการสืบสวน</w:t>
      </w:r>
    </w:p>
    <w:tbl>
      <w:tblPr>
        <w:tblW w:w="13066" w:type="dxa"/>
        <w:tblLayout w:type="fixed"/>
        <w:tblLook w:val="04A0" w:firstRow="1" w:lastRow="0" w:firstColumn="1" w:lastColumn="0" w:noHBand="0" w:noVBand="1"/>
      </w:tblPr>
      <w:tblGrid>
        <w:gridCol w:w="2010"/>
        <w:gridCol w:w="5245"/>
        <w:gridCol w:w="1559"/>
        <w:gridCol w:w="1843"/>
        <w:gridCol w:w="2409"/>
      </w:tblGrid>
      <w:tr w:rsidR="00E93499" w:rsidRPr="00E93499" w:rsidTr="00C22496">
        <w:trPr>
          <w:trHeight w:val="420"/>
        </w:trPr>
        <w:tc>
          <w:tcPr>
            <w:tcW w:w="2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E93499">
              <w:rPr>
                <w:rFonts w:ascii="TH SarabunPSK" w:hAnsi="TH SarabunPSK" w:cs="TH SarabunPSK"/>
                <w:b/>
                <w:bCs/>
                <w:color w:val="000000"/>
              </w:rPr>
              <w:t>Screen Code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3E508D" w:rsidP="00A200A7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XCS</w:t>
            </w:r>
            <w:r w:rsidR="00A200A7">
              <w:rPr>
                <w:rFonts w:ascii="TH SarabunPSK" w:hAnsi="TH SarabunPSK" w:cs="TH SarabunPSK"/>
                <w:color w:val="000000"/>
              </w:rPr>
              <w:t>01</w:t>
            </w:r>
            <w:r>
              <w:rPr>
                <w:rFonts w:ascii="TH SarabunPSK" w:hAnsi="TH SarabunPSK" w:cs="TH SarabunPSK"/>
                <w:color w:val="000000"/>
              </w:rPr>
              <w:t>-</w:t>
            </w:r>
            <w:r w:rsidR="00A200A7">
              <w:rPr>
                <w:rFonts w:ascii="TH SarabunPSK" w:hAnsi="TH SarabunPSK" w:cs="TH SarabunPSK"/>
                <w:color w:val="000000"/>
              </w:rPr>
              <w:t>S01</w:t>
            </w:r>
          </w:p>
        </w:tc>
      </w:tr>
      <w:tr w:rsidR="00E93499" w:rsidRPr="00E93499" w:rsidTr="00C22496">
        <w:trPr>
          <w:trHeight w:val="420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E93499">
              <w:rPr>
                <w:rFonts w:ascii="TH SarabunPSK" w:hAnsi="TH SarabunPSK" w:cs="TH SarabunPSK"/>
                <w:b/>
                <w:bCs/>
                <w:color w:val="000000"/>
              </w:rPr>
              <w:t>File Name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E93499" w:rsidP="00C51EBA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ค้นหา</w:t>
            </w:r>
            <w:r w:rsidR="00C51EBA"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</w:tc>
      </w:tr>
      <w:tr w:rsidR="00E93499" w:rsidRPr="00E93499" w:rsidTr="00C22496">
        <w:trPr>
          <w:trHeight w:val="503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E93499">
              <w:rPr>
                <w:rFonts w:ascii="TH SarabunPSK" w:hAnsi="TH SarabunPSK" w:cs="TH SarabunPSK"/>
                <w:b/>
                <w:bCs/>
                <w:color w:val="000000"/>
              </w:rPr>
              <w:t>Pre-Condition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93499" w:rsidRPr="00E93499" w:rsidRDefault="0019281F" w:rsidP="009651E0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ใช้</w:t>
            </w:r>
            <w:r w:rsidR="009651E0">
              <w:rPr>
                <w:rFonts w:ascii="TH SarabunPSK" w:hAnsi="TH SarabunPSK" w:cs="TH SarabunPSK" w:hint="cs"/>
                <w:color w:val="000000"/>
                <w:cs/>
              </w:rPr>
              <w:t>ซึ่งเป็น</w:t>
            </w:r>
            <w:r w:rsidR="009651E0" w:rsidRPr="009651E0">
              <w:rPr>
                <w:rFonts w:ascii="TH SarabunPSK" w:hAnsi="TH SarabunPSK" w:cs="TH SarabunPSK"/>
                <w:color w:val="000000"/>
                <w:cs/>
              </w:rPr>
              <w:t>เจ้าหน้าที่สำนักตรวจสอบ ป้องกันและปราบปราม</w:t>
            </w:r>
            <w:r w:rsidR="009B52E9">
              <w:rPr>
                <w:rFonts w:ascii="TH SarabunPSK" w:hAnsi="TH SarabunPSK" w:cs="TH SarabunPSK" w:hint="cs"/>
                <w:color w:val="000000"/>
                <w:cs/>
              </w:rPr>
              <w:t xml:space="preserve"> เข้าสู่</w:t>
            </w:r>
            <w:r w:rsidR="009651E0">
              <w:rPr>
                <w:rFonts w:ascii="TH SarabunPSK" w:hAnsi="TH SarabunPSK" w:cs="TH SarabunPSK" w:hint="cs"/>
                <w:color w:val="000000"/>
                <w:cs/>
              </w:rPr>
              <w:t>ระบบและเลือกฟังก์ชันรายงานการสืบสวน</w:t>
            </w:r>
          </w:p>
        </w:tc>
      </w:tr>
      <w:tr w:rsidR="00E93499" w:rsidRPr="00E93499" w:rsidTr="00C22496">
        <w:trPr>
          <w:trHeight w:val="420"/>
        </w:trPr>
        <w:tc>
          <w:tcPr>
            <w:tcW w:w="130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E93499">
              <w:rPr>
                <w:rFonts w:ascii="TH SarabunPSK" w:hAnsi="TH SarabunPSK" w:cs="TH SarabunPSK"/>
                <w:b/>
                <w:bCs/>
                <w:color w:val="000000"/>
              </w:rPr>
              <w:t>Screen Layout</w:t>
            </w:r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E5529" w:rsidRPr="00E93499" w:rsidRDefault="004F3A4B" w:rsidP="004F3A4B">
            <w:pPr>
              <w:ind w:firstLine="0"/>
              <w:jc w:val="both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drawing>
                <wp:anchor distT="0" distB="0" distL="114300" distR="114300" simplePos="0" relativeHeight="252096512" behindDoc="0" locked="0" layoutInCell="1" allowOverlap="1" wp14:anchorId="04385AB6" wp14:editId="00FCAF32">
                  <wp:simplePos x="0" y="0"/>
                  <wp:positionH relativeFrom="column">
                    <wp:posOffset>-27940</wp:posOffset>
                  </wp:positionH>
                  <wp:positionV relativeFrom="paragraph">
                    <wp:posOffset>-3168650</wp:posOffset>
                  </wp:positionV>
                  <wp:extent cx="4469765" cy="1713865"/>
                  <wp:effectExtent l="19050" t="19050" r="26035" b="19685"/>
                  <wp:wrapNone/>
                  <wp:docPr id="254" name="รูปภาพ 2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4" name="รายงานการสืบสวน_ค้นหาปกติ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9765" cy="171386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E93499">
              <w:rPr>
                <w:rFonts w:ascii="TH SarabunPSK" w:hAnsi="TH SarabunPSK" w:cs="TH SarabunPSK"/>
                <w:b/>
                <w:bCs/>
                <w:color w:val="000000"/>
              </w:rPr>
              <w:t>Screen Layout Structure</w:t>
            </w:r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>ค้นหา</w:t>
            </w:r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Object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Caption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Name Object</w:t>
            </w:r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ค้นหา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Lb</w:t>
            </w:r>
            <w:r w:rsidR="002D0A85">
              <w:rPr>
                <w:rFonts w:ascii="TH SarabunPSK" w:hAnsi="TH SarabunPSK" w:cs="TH SarabunPSK"/>
                <w:color w:val="000000"/>
              </w:rPr>
              <w:t>I</w:t>
            </w:r>
            <w:r w:rsidR="002D0A85" w:rsidRPr="002D0A85">
              <w:rPr>
                <w:rFonts w:ascii="TH SarabunPSK" w:hAnsi="TH SarabunPSK" w:cs="TH SarabunPSK"/>
                <w:color w:val="000000"/>
              </w:rPr>
              <w:t>nvestigate</w:t>
            </w:r>
            <w:r w:rsidRPr="00E93499">
              <w:rPr>
                <w:rFonts w:ascii="TH SarabunPSK" w:hAnsi="TH SarabunPSK" w:cs="TH SarabunPSK"/>
                <w:color w:val="000000"/>
              </w:rPr>
              <w:t>Search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Input box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B11C3F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Ib</w:t>
            </w:r>
            <w:r w:rsidR="002D0A85">
              <w:rPr>
                <w:rFonts w:ascii="TH SarabunPSK" w:hAnsi="TH SarabunPSK" w:cs="TH SarabunPSK"/>
                <w:color w:val="000000"/>
              </w:rPr>
              <w:t>I</w:t>
            </w:r>
            <w:r w:rsidR="002D0A85" w:rsidRPr="002D0A85">
              <w:rPr>
                <w:rFonts w:ascii="TH SarabunPSK" w:hAnsi="TH SarabunPSK" w:cs="TH SarabunPSK"/>
                <w:color w:val="000000"/>
              </w:rPr>
              <w:t>nvestigate</w:t>
            </w:r>
            <w:r w:rsidR="00E93499" w:rsidRPr="00E93499">
              <w:rPr>
                <w:rFonts w:ascii="TH SarabunPSK" w:hAnsi="TH SarabunPSK" w:cs="TH SarabunPSK"/>
                <w:color w:val="000000"/>
              </w:rPr>
              <w:t>Search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 Link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ค้นหาขั้นสูง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Lb</w:t>
            </w:r>
            <w:r w:rsidR="002D0A85">
              <w:rPr>
                <w:rFonts w:ascii="TH SarabunPSK" w:hAnsi="TH SarabunPSK" w:cs="TH SarabunPSK"/>
                <w:color w:val="000000"/>
              </w:rPr>
              <w:t>I</w:t>
            </w:r>
            <w:r w:rsidR="002D0A85" w:rsidRPr="002D0A85">
              <w:rPr>
                <w:rFonts w:ascii="TH SarabunPSK" w:hAnsi="TH SarabunPSK" w:cs="TH SarabunPSK"/>
                <w:color w:val="000000"/>
              </w:rPr>
              <w:t>nvestigate</w:t>
            </w:r>
            <w:r w:rsidRPr="00E93499">
              <w:rPr>
                <w:rFonts w:ascii="TH SarabunPSK" w:hAnsi="TH SarabunPSK" w:cs="TH SarabunPSK"/>
                <w:color w:val="000000"/>
              </w:rPr>
              <w:t>SearchAdv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ค้นหา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Bt</w:t>
            </w:r>
            <w:r w:rsidR="002D0A85">
              <w:rPr>
                <w:rFonts w:ascii="TH SarabunPSK" w:hAnsi="TH SarabunPSK" w:cs="TH SarabunPSK"/>
                <w:color w:val="000000"/>
              </w:rPr>
              <w:t>I</w:t>
            </w:r>
            <w:r w:rsidR="002D0A85" w:rsidRPr="002D0A85">
              <w:rPr>
                <w:rFonts w:ascii="TH SarabunPSK" w:hAnsi="TH SarabunPSK" w:cs="TH SarabunPSK"/>
                <w:color w:val="000000"/>
              </w:rPr>
              <w:t>nvestigate</w:t>
            </w:r>
            <w:r w:rsidRPr="00E93499">
              <w:rPr>
                <w:rFonts w:ascii="TH SarabunPSK" w:hAnsi="TH SarabunPSK" w:cs="TH SarabunPSK"/>
                <w:color w:val="000000"/>
              </w:rPr>
              <w:t>Search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เคลียร์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2D0A85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</w:t>
            </w:r>
            <w:r w:rsidR="00E93499" w:rsidRPr="00E93499">
              <w:rPr>
                <w:rFonts w:ascii="TH SarabunPSK" w:hAnsi="TH SarabunPSK" w:cs="TH SarabunPSK"/>
                <w:color w:val="000000"/>
              </w:rPr>
              <w:t>t</w:t>
            </w:r>
            <w:r>
              <w:rPr>
                <w:rFonts w:ascii="TH SarabunPSK" w:hAnsi="TH SarabunPSK" w:cs="TH SarabunPSK"/>
                <w:color w:val="000000"/>
              </w:rPr>
              <w:t>I</w:t>
            </w:r>
            <w:r w:rsidRPr="002D0A85">
              <w:rPr>
                <w:rFonts w:ascii="TH SarabunPSK" w:hAnsi="TH SarabunPSK" w:cs="TH SarabunPSK"/>
                <w:color w:val="000000"/>
              </w:rPr>
              <w:t>nvestigate</w:t>
            </w:r>
            <w:r w:rsidR="00E93499" w:rsidRPr="00E93499">
              <w:rPr>
                <w:rFonts w:ascii="TH SarabunPSK" w:hAnsi="TH SarabunPSK" w:cs="TH SarabunPSK"/>
                <w:color w:val="000000"/>
              </w:rPr>
              <w:t>Clear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2D0A85" w:rsidP="002D0A8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color w:val="000000"/>
                <w:cs/>
              </w:rPr>
              <w:t>วันที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่รายงาน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2D0A8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Lb</w:t>
            </w:r>
            <w:r w:rsidR="002D0A85">
              <w:rPr>
                <w:rFonts w:ascii="TH SarabunPSK" w:hAnsi="TH SarabunPSK" w:cs="TH SarabunPSK"/>
                <w:color w:val="000000"/>
              </w:rPr>
              <w:t>Report</w:t>
            </w:r>
            <w:r w:rsidRPr="00E93499">
              <w:rPr>
                <w:rFonts w:ascii="TH SarabunPSK" w:hAnsi="TH SarabunPSK" w:cs="TH SarabunPSK"/>
                <w:color w:val="000000"/>
              </w:rPr>
              <w:t>Dat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Dp</w:t>
            </w:r>
            <w:r w:rsidR="002D0A85">
              <w:rPr>
                <w:rFonts w:ascii="TH SarabunPSK" w:hAnsi="TH SarabunPSK" w:cs="TH SarabunPSK"/>
                <w:color w:val="000000"/>
              </w:rPr>
              <w:t>ReportDat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ถึง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LbDat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E93499">
              <w:rPr>
                <w:rFonts w:ascii="TH SarabunPSK" w:hAnsi="TH SarabunPSK" w:cs="TH SarabunPSK"/>
                <w:color w:val="000000"/>
              </w:rPr>
              <w:t>DpDat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2D0A85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ดีสืบสวนที่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6044A9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Input box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98323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Ib</w:t>
            </w:r>
            <w:r w:rsidRPr="006044A9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983234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ถึง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6044A9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Input box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Ib</w:t>
            </w:r>
            <w:r w:rsidRPr="006044A9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B83EA5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drawing>
                <wp:anchor distT="0" distB="0" distL="114300" distR="114300" simplePos="0" relativeHeight="252097536" behindDoc="0" locked="0" layoutInCell="1" allowOverlap="1" wp14:anchorId="2C7EF379" wp14:editId="1D4F2474">
                  <wp:simplePos x="0" y="0"/>
                  <wp:positionH relativeFrom="column">
                    <wp:posOffset>-4613275</wp:posOffset>
                  </wp:positionH>
                  <wp:positionV relativeFrom="paragraph">
                    <wp:posOffset>342900</wp:posOffset>
                  </wp:positionV>
                  <wp:extent cx="4469765" cy="2331085"/>
                  <wp:effectExtent l="19050" t="19050" r="26035" b="12065"/>
                  <wp:wrapNone/>
                  <wp:docPr id="255" name="รูปภาพ 2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5" name="รายงานการสืบสวน_ค้นหาขั้นสูง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9765" cy="23310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E93499"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983234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ชื่อผู้สืบสวน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6044A9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Input box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Ib</w:t>
            </w:r>
            <w:r w:rsidRPr="006044A9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93499" w:rsidRPr="00E93499" w:rsidRDefault="00983234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ชื่อผู้สั่งการ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6044A9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E93499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Input box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3499" w:rsidRPr="00E93499" w:rsidRDefault="00E93499" w:rsidP="00E9349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3499" w:rsidRPr="00E93499" w:rsidRDefault="006044A9" w:rsidP="0098323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Ib</w:t>
            </w:r>
            <w:r w:rsidRPr="006044A9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2C6E3E" w:rsidRPr="00E93499" w:rsidTr="008D2C69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สินค้า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InvestigationProduct</w:t>
            </w:r>
            <w:proofErr w:type="spellEnd"/>
          </w:p>
        </w:tc>
      </w:tr>
      <w:tr w:rsidR="002C6E3E" w:rsidRPr="00E93499" w:rsidTr="008D2C69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Input box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IbInvestigationProduct</w:t>
            </w:r>
            <w:proofErr w:type="spellEnd"/>
          </w:p>
        </w:tc>
      </w:tr>
      <w:tr w:rsidR="005157CA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7CA" w:rsidRPr="00E93499" w:rsidRDefault="005157CA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57CA" w:rsidRPr="00E93499" w:rsidRDefault="005157CA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Checkbox</w:t>
            </w:r>
          </w:p>
        </w:tc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157CA" w:rsidRDefault="005157CA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157CA" w:rsidRDefault="005157CA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CbInvestigationProduct</w:t>
            </w:r>
            <w:proofErr w:type="spellEnd"/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หน่วยงาน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6044A9">
              <w:rPr>
                <w:rFonts w:ascii="TH SarabunPSK" w:hAnsi="TH SarabunPSK" w:cs="TH SarabunPSK"/>
                <w:color w:val="000000"/>
              </w:rPr>
              <w:t>InvestigatorOfficeCode</w:t>
            </w:r>
            <w:proofErr w:type="spellEnd"/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ropdown</w:t>
            </w: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6044A9">
              <w:rPr>
                <w:rFonts w:ascii="TH SarabunPSK" w:hAnsi="TH SarabunPSK" w:cs="TH SarabunPSK"/>
                <w:color w:val="000000"/>
              </w:rPr>
              <w:t>InvestigatorOfficeCode</w:t>
            </w:r>
            <w:proofErr w:type="spellEnd"/>
          </w:p>
        </w:tc>
      </w:tr>
      <w:tr w:rsidR="002C6E3E" w:rsidRPr="00E93499" w:rsidTr="00DA44CD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มาตรความเชื่อมั่นของแหล่งข่าว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6044A9">
              <w:rPr>
                <w:rFonts w:ascii="TH SarabunPSK" w:hAnsi="TH SarabunPSK" w:cs="TH SarabunPSK"/>
                <w:color w:val="000000"/>
              </w:rPr>
              <w:t>ConfidenceOfNews</w:t>
            </w:r>
            <w:proofErr w:type="spellEnd"/>
          </w:p>
        </w:tc>
      </w:tr>
      <w:tr w:rsidR="002C6E3E" w:rsidRPr="00E93499" w:rsidTr="00DA44CD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 xml:space="preserve">Dropdown 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6044A9">
              <w:rPr>
                <w:rFonts w:ascii="TH SarabunPSK" w:hAnsi="TH SarabunPSK" w:cs="TH SarabunPSK"/>
                <w:color w:val="000000"/>
              </w:rPr>
              <w:t>ConfidenceOfNews</w:t>
            </w:r>
            <w:proofErr w:type="spellEnd"/>
          </w:p>
        </w:tc>
      </w:tr>
      <w:tr w:rsidR="002C6E3E" w:rsidRPr="00E93499" w:rsidTr="00DA44CD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184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่าของเนื้อข่าว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7C1058">
              <w:rPr>
                <w:rFonts w:ascii="TH SarabunPSK" w:hAnsi="TH SarabunPSK" w:cs="TH SarabunPSK"/>
                <w:color w:val="000000"/>
              </w:rPr>
              <w:t>ValueOfNews</w:t>
            </w:r>
            <w:proofErr w:type="spellEnd"/>
          </w:p>
        </w:tc>
      </w:tr>
      <w:tr w:rsidR="002C6E3E" w:rsidRPr="00E93499" w:rsidTr="00DA44CD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ropdown</w:t>
            </w:r>
          </w:p>
        </w:tc>
        <w:tc>
          <w:tcPr>
            <w:tcW w:w="18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7C1058">
              <w:rPr>
                <w:rFonts w:ascii="TH SarabunPSK" w:hAnsi="TH SarabunPSK" w:cs="TH SarabunPSK"/>
                <w:color w:val="000000"/>
              </w:rPr>
              <w:t>ValueOfNews</w:t>
            </w:r>
          </w:p>
        </w:tc>
      </w:tr>
      <w:tr w:rsidR="00894C91" w:rsidRPr="00E93499" w:rsidTr="00DA44CD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91" w:rsidRPr="00E93499" w:rsidRDefault="00894C91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4C91" w:rsidRDefault="00894C91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Action Insert</w:t>
            </w:r>
          </w:p>
        </w:tc>
        <w:tc>
          <w:tcPr>
            <w:tcW w:w="1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91" w:rsidRPr="00E93499" w:rsidRDefault="00894C91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116CC2">
              <w:rPr>
                <w:noProof/>
              </w:rPr>
              <w:drawing>
                <wp:anchor distT="0" distB="0" distL="114300" distR="114300" simplePos="0" relativeHeight="252099584" behindDoc="0" locked="0" layoutInCell="1" allowOverlap="1" wp14:anchorId="0F2F82AF" wp14:editId="2CB53E34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3335</wp:posOffset>
                  </wp:positionV>
                  <wp:extent cx="195580" cy="195580"/>
                  <wp:effectExtent l="0" t="0" r="0" b="0"/>
                  <wp:wrapNone/>
                  <wp:docPr id="256" name="รูปภาพ 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Audio_video_game_controls_Add-512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580" cy="19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4C91" w:rsidRDefault="00894C91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Ai</w:t>
            </w:r>
            <w:r w:rsidR="000A24B7">
              <w:rPr>
                <w:rFonts w:ascii="TH SarabunPSK" w:hAnsi="TH SarabunPSK" w:cs="TH SarabunPSK"/>
                <w:color w:val="000000"/>
              </w:rPr>
              <w:t>Insert</w:t>
            </w:r>
            <w:proofErr w:type="spellEnd"/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Grid Display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Column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Column Name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1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ลำดับ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2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ดีสืบสวนที่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3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4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บบ 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cs/>
              </w:rPr>
              <w:t>สส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 xml:space="preserve">. 1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รั้งที่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5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6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สืบสวนวันที่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7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สถานที่ทำการสืบสวน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8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สั่งการ</w:t>
            </w:r>
          </w:p>
        </w:tc>
      </w:tr>
      <w:tr w:rsidR="002C6E3E" w:rsidRPr="00E93499" w:rsidTr="00C22496">
        <w:trPr>
          <w:trHeight w:val="420"/>
        </w:trPr>
        <w:tc>
          <w:tcPr>
            <w:tcW w:w="725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9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หน่วยงาน</w:t>
            </w:r>
          </w:p>
        </w:tc>
      </w:tr>
      <w:tr w:rsidR="002C6E3E" w:rsidRPr="00E93499" w:rsidTr="00C22496">
        <w:trPr>
          <w:trHeight w:val="420"/>
        </w:trPr>
        <w:tc>
          <w:tcPr>
            <w:tcW w:w="130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E93499">
              <w:rPr>
                <w:rFonts w:ascii="TH SarabunPSK" w:hAnsi="TH SarabunPSK" w:cs="TH SarabunPSK"/>
                <w:b/>
                <w:bCs/>
                <w:color w:val="000000"/>
              </w:rPr>
              <w:t>Action</w:t>
            </w:r>
          </w:p>
        </w:tc>
      </w:tr>
      <w:tr w:rsidR="002C6E3E" w:rsidRPr="00E93499" w:rsidTr="00C22496">
        <w:trPr>
          <w:trHeight w:val="420"/>
        </w:trPr>
        <w:tc>
          <w:tcPr>
            <w:tcW w:w="2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Page Load</w:t>
            </w:r>
          </w:p>
          <w:p w:rsidR="002C6E3E" w:rsidRPr="00E93499" w:rsidRDefault="002C6E3E" w:rsidP="002C6E3E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E93499">
              <w:rPr>
                <w:rFonts w:ascii="TH SarabunPSK" w:hAnsi="TH SarabunPSK" w:cs="TH SarabunPSK"/>
                <w:color w:val="000000"/>
              </w:rPr>
              <w:t>(Manage Content)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C6E3E" w:rsidRDefault="002C6E3E" w:rsidP="002C6E3E">
            <w:pPr>
              <w:ind w:firstLine="0"/>
              <w:jc w:val="both"/>
              <w:rPr>
                <w:rFonts w:ascii="TH SarabunPSK" w:hAnsi="TH SarabunPSK" w:cs="TH SarabunPSK"/>
                <w:color w:val="000000"/>
              </w:rPr>
            </w:pP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 xml:space="preserve">ในหน้าจอ </w:t>
            </w:r>
            <w:r w:rsidRPr="00EC1FA0">
              <w:rPr>
                <w:rFonts w:ascii="TH SarabunPSK" w:hAnsi="TH SarabunPSK" w:cs="TH SarabunPSK"/>
                <w:color w:val="000000"/>
              </w:rPr>
              <w:t xml:space="preserve">Page Load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แสดงข้อมูล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ดังนี้</w:t>
            </w:r>
          </w:p>
          <w:p w:rsidR="00AB2371" w:rsidRDefault="002C6E3E" w:rsidP="002C6E3E">
            <w:pPr>
              <w:ind w:firstLine="0"/>
              <w:jc w:val="both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385619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ตรวจสอบสิทธิ์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ในการค้นหารายงานการสืบสวน</w:t>
            </w:r>
            <w:r w:rsidR="00B83EA5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ในตารางที่ </w:t>
            </w:r>
            <w:r w:rsidR="00B83EA5">
              <w:rPr>
                <w:rFonts w:ascii="TH SarabunPSK" w:hAnsi="TH SarabunPSK" w:cs="TH SarabunPSK"/>
                <w:b/>
                <w:bCs/>
                <w:color w:val="000000"/>
              </w:rPr>
              <w:t>1</w:t>
            </w:r>
          </w:p>
          <w:p w:rsidR="002C6E3E" w:rsidRDefault="002C6E3E" w:rsidP="002C6E3E">
            <w:pPr>
              <w:ind w:firstLine="0"/>
              <w:jc w:val="both"/>
              <w:rPr>
                <w:rFonts w:ascii="TH SarabunPSK" w:hAnsi="TH SarabunPSK" w:cs="TH SarabunPSK"/>
                <w:color w:val="000000"/>
              </w:rPr>
            </w:pPr>
            <w:r w:rsidRPr="00B11C3F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 w:rsidRPr="00B11C3F"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1</w:t>
            </w:r>
            <w:r w:rsidRPr="00B11C3F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 w:rsidRPr="00EC1FA0">
              <w:rPr>
                <w:rFonts w:ascii="TH SarabunPSK" w:hAnsi="TH SarabunPSK" w:cs="TH SarabunPSK"/>
                <w:color w:val="000000"/>
              </w:rPr>
              <w:t xml:space="preserve">Layout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ค้นหา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</w:p>
          <w:p w:rsidR="002C6E3E" w:rsidRPr="00385EE5" w:rsidRDefault="002C6E3E" w:rsidP="002C6E3E">
            <w:pPr>
              <w:ind w:firstLine="0"/>
              <w:jc w:val="both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ค้นหาประกอบไปด้วย </w:t>
            </w:r>
            <w:r>
              <w:rPr>
                <w:rFonts w:ascii="TH SarabunPSK" w:hAnsi="TH SarabunPSK" w:cs="TH SarabunPSK"/>
                <w:color w:val="000000"/>
              </w:rPr>
              <w:t xml:space="preserve">Label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คำว่า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้นหา</w:t>
            </w:r>
            <w:r>
              <w:rPr>
                <w:rFonts w:ascii="TH SarabunPSK" w:hAnsi="TH SarabunPSK" w:cs="TH SarabunPSK"/>
                <w:color w:val="000000"/>
              </w:rPr>
              <w:t xml:space="preserve">” 1 Label, Input 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สำหรับค้นหา </w:t>
            </w:r>
            <w:r>
              <w:rPr>
                <w:rFonts w:ascii="TH SarabunPSK" w:hAnsi="TH SarabunPSK" w:cs="TH SarabunPSK"/>
                <w:color w:val="000000"/>
              </w:rPr>
              <w:t>1 Input box, Label Link 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้นหาขั้นสูง</w:t>
            </w:r>
            <w:r>
              <w:rPr>
                <w:rFonts w:ascii="TH SarabunPSK" w:hAnsi="TH SarabunPSK" w:cs="TH SarabunPSK"/>
                <w:color w:val="000000"/>
              </w:rPr>
              <w:t>"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ที่สามารถกดเพื่อ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้นหาเป็นค้นหาแบบละเอียด</w:t>
            </w:r>
            <w:r>
              <w:rPr>
                <w:rFonts w:ascii="TH SarabunPSK" w:hAnsi="TH SarabunPSK" w:cs="TH SarabunPSK"/>
                <w:color w:val="000000"/>
              </w:rPr>
              <w:t>, Button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สำหรับค้นหา และ </w:t>
            </w:r>
            <w:r>
              <w:rPr>
                <w:rFonts w:ascii="TH SarabunPSK" w:hAnsi="TH SarabunPSK" w:cs="TH SarabunPSK"/>
                <w:color w:val="000000"/>
              </w:rPr>
              <w:t xml:space="preserve">Butto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ำหรับเคลียร์</w:t>
            </w:r>
          </w:p>
          <w:p w:rsidR="002C6E3E" w:rsidRPr="00080FFF" w:rsidRDefault="002C6E3E" w:rsidP="002C6E3E">
            <w:pPr>
              <w:ind w:firstLine="0"/>
              <w:rPr>
                <w:rFonts w:ascii="TH SarabunPSK" w:hAnsi="TH SarabunPSK" w:cs="TH SarabunPSK"/>
                <w:color w:val="FF0000"/>
                <w:cs/>
              </w:rPr>
            </w:pPr>
            <w:r w:rsidRPr="00B11C3F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 w:rsidRPr="00B11C3F"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2</w:t>
            </w:r>
            <w:r w:rsidRPr="00B11C3F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>
              <w:rPr>
                <w:rFonts w:ascii="TH SarabunPSK" w:hAnsi="TH SarabunPSK" w:cs="TH SarabunPSK"/>
                <w:color w:val="000000"/>
              </w:rPr>
              <w:t xml:space="preserve"> Grid Display </w:t>
            </w:r>
            <w:r w:rsidRPr="005601E7">
              <w:rPr>
                <w:rFonts w:ascii="TH SarabunPSK" w:hAnsi="TH SarabunPSK" w:cs="TH SarabunPSK" w:hint="cs"/>
                <w:cs/>
              </w:rPr>
              <w:t xml:space="preserve">ซึ่งทำการแสดงส่วนตารางรายงานการสืบสวนที่มีในระบบ </w:t>
            </w:r>
            <w:r w:rsidRPr="007D7BB5">
              <w:rPr>
                <w:rFonts w:ascii="TH SarabunPSK" w:hAnsi="TH SarabunPSK" w:cs="TH SarabunPSK" w:hint="cs"/>
                <w:color w:val="FF0000"/>
                <w:cs/>
              </w:rPr>
              <w:t>โดย</w:t>
            </w:r>
            <w:r w:rsidRPr="007D7BB5">
              <w:rPr>
                <w:rFonts w:ascii="TH SarabunPSK" w:hAnsi="TH SarabunPSK" w:cs="TH SarabunPSK"/>
                <w:color w:val="FF0000"/>
                <w:cs/>
              </w:rPr>
              <w:t>อ้างอิง</w:t>
            </w:r>
            <w:r w:rsidRPr="007D7BB5">
              <w:rPr>
                <w:rFonts w:ascii="TH SarabunPSK" w:hAnsi="TH SarabunPSK" w:cs="TH SarabunPSK" w:hint="cs"/>
                <w:color w:val="FF0000"/>
                <w:cs/>
              </w:rPr>
              <w:t xml:space="preserve"> </w:t>
            </w:r>
            <w:r w:rsidRPr="007D7BB5">
              <w:rPr>
                <w:rFonts w:ascii="TH SarabunPSK" w:hAnsi="TH SarabunPSK" w:cs="TH SarabunPSK"/>
                <w:color w:val="FF0000"/>
              </w:rPr>
              <w:t>Class/Method : Investigation.</w:t>
            </w:r>
            <w:r w:rsidRPr="007D7BB5">
              <w:rPr>
                <w:color w:val="FF0000"/>
              </w:rPr>
              <w:t xml:space="preserve"> </w:t>
            </w:r>
            <w:proofErr w:type="spellStart"/>
            <w:r w:rsidRPr="007D7BB5">
              <w:rPr>
                <w:rFonts w:ascii="TH SarabunPSK" w:hAnsi="TH SarabunPSK" w:cs="TH SarabunPSK"/>
                <w:color w:val="FF0000"/>
              </w:rPr>
              <w:t>getInvestigationInvestigationByCon</w:t>
            </w:r>
            <w:proofErr w:type="spellEnd"/>
            <w:r w:rsidRPr="007D7BB5">
              <w:rPr>
                <w:rFonts w:ascii="TH SarabunPSK" w:hAnsi="TH SarabunPSK" w:cs="TH SarabunPSK"/>
                <w:color w:val="FF0000"/>
              </w:rPr>
              <w:t>()</w:t>
            </w:r>
            <w:r w:rsidRPr="007D7BB5">
              <w:rPr>
                <w:rFonts w:ascii="TH SarabunPSK" w:hAnsi="TH SarabunPSK" w:cs="TH SarabunPSK" w:hint="cs"/>
                <w:color w:val="FF0000"/>
                <w:cs/>
              </w:rPr>
              <w:t xml:space="preserve"> </w:t>
            </w:r>
            <w:r w:rsidRPr="005601E7">
              <w:rPr>
                <w:rFonts w:ascii="TH SarabunPSK" w:hAnsi="TH SarabunPSK" w:cs="TH SarabunPSK" w:hint="cs"/>
                <w:cs/>
              </w:rPr>
              <w:t xml:space="preserve">ซึ่งข้อมูลที่แสดงใน </w:t>
            </w:r>
            <w:r w:rsidRPr="005601E7">
              <w:rPr>
                <w:rFonts w:ascii="TH SarabunPSK" w:hAnsi="TH SarabunPSK" w:cs="TH SarabunPSK"/>
              </w:rPr>
              <w:t xml:space="preserve">Grid Display </w:t>
            </w:r>
            <w:r w:rsidRPr="005601E7">
              <w:rPr>
                <w:rFonts w:ascii="TH SarabunPSK" w:hAnsi="TH SarabunPSK" w:cs="TH SarabunPSK" w:hint="cs"/>
                <w:cs/>
              </w:rPr>
              <w:t>มี ดังนี้</w:t>
            </w:r>
          </w:p>
          <w:tbl>
            <w:tblPr>
              <w:tblW w:w="10802" w:type="dxa"/>
              <w:tblLayout w:type="fixed"/>
              <w:tblLook w:val="04A0" w:firstRow="1" w:lastRow="0" w:firstColumn="1" w:lastColumn="0" w:noHBand="0" w:noVBand="1"/>
            </w:tblPr>
            <w:tblGrid>
              <w:gridCol w:w="1163"/>
              <w:gridCol w:w="1843"/>
              <w:gridCol w:w="7796"/>
            </w:tblGrid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1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  <w:cs/>
                    </w:rPr>
                    <w:t>ลำดับ</w:t>
                  </w:r>
                </w:p>
              </w:tc>
              <w:tc>
                <w:tcPr>
                  <w:tcW w:w="7796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select row number()</w:t>
                  </w:r>
                </w:p>
              </w:tc>
            </w:tr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2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080FFF">
                    <w:rPr>
                      <w:rFonts w:ascii="TH SarabunPSK" w:hAnsi="TH SarabunPSK" w:cs="TH SarabunPSK"/>
                      <w:color w:val="000000"/>
                      <w:cs/>
                    </w:rPr>
                    <w:t>คดีสืบสวนที่</w:t>
                  </w:r>
                </w:p>
              </w:tc>
              <w:tc>
                <w:tcPr>
                  <w:tcW w:w="7796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ionCode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3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วันที่</w:t>
                  </w:r>
                </w:p>
              </w:tc>
              <w:tc>
                <w:tcPr>
                  <w:tcW w:w="7796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ionDateStart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4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แบบ </w:t>
                  </w:r>
                  <w:proofErr w:type="spellStart"/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ส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. 1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ครั้งที่</w:t>
                  </w:r>
                </w:p>
              </w:tc>
              <w:tc>
                <w:tcPr>
                  <w:tcW w:w="7796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ionSeq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5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ผู้สืบสวน</w:t>
                  </w:r>
                </w:p>
              </w:tc>
              <w:tc>
                <w:tcPr>
                  <w:tcW w:w="7796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orName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19"/>
              </w:trPr>
              <w:tc>
                <w:tcPr>
                  <w:tcW w:w="1163" w:type="dxa"/>
                  <w:shd w:val="clear" w:color="auto" w:fill="auto"/>
                  <w:noWrap/>
                  <w:vAlign w:val="center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6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อบสวนวันที่</w:t>
                  </w:r>
                </w:p>
              </w:tc>
              <w:tc>
                <w:tcPr>
                  <w:tcW w:w="7796" w:type="dxa"/>
                  <w:shd w:val="clear" w:color="auto" w:fill="auto"/>
                  <w:vAlign w:val="bottom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ionDateStart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vAlign w:val="bottom"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7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vAlign w:val="bottom"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ถานที่ทำการสืบสวน</w:t>
                  </w:r>
                </w:p>
              </w:tc>
              <w:tc>
                <w:tcPr>
                  <w:tcW w:w="7796" w:type="dxa"/>
                  <w:shd w:val="clear" w:color="auto" w:fill="auto"/>
                  <w:noWrap/>
                </w:tcPr>
                <w:p w:rsidR="002C6E3E" w:rsidRPr="00786978" w:rsidRDefault="002C6E3E" w:rsidP="002C6E3E">
                  <w:pPr>
                    <w:tabs>
                      <w:tab w:val="left" w:pos="720"/>
                    </w:tabs>
                    <w:ind w:firstLine="0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Location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Address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</w:p>
                <w:p w:rsidR="002C6E3E" w:rsidRPr="00786978" w:rsidRDefault="002C6E3E" w:rsidP="002C6E3E">
                  <w:pPr>
                    <w:tabs>
                      <w:tab w:val="left" w:pos="720"/>
                    </w:tabs>
                    <w:ind w:firstLine="0"/>
                    <w:rPr>
                      <w:rFonts w:ascii="TH SarabunPSK" w:hAnsi="TH SarabunPSK" w:cs="TH SarabunPSK"/>
                      <w:color w:val="000000"/>
                    </w:rPr>
                  </w:pP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Village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Building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</w:t>
                  </w:r>
                </w:p>
                <w:p w:rsidR="002C6E3E" w:rsidRPr="00786978" w:rsidRDefault="002C6E3E" w:rsidP="002C6E3E">
                  <w:pPr>
                    <w:tabs>
                      <w:tab w:val="left" w:pos="720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Room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Alley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Road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SubDistrict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</w:t>
                  </w:r>
                </w:p>
                <w:p w:rsidR="002C6E3E" w:rsidRDefault="002C6E3E" w:rsidP="002C6E3E">
                  <w:pPr>
                    <w:tabs>
                      <w:tab w:val="left" w:pos="720"/>
                    </w:tabs>
                    <w:ind w:firstLine="0"/>
                    <w:rPr>
                      <w:rFonts w:ascii="TH SarabunPSK" w:hAnsi="TH SarabunPSK" w:cs="TH SarabunPSK"/>
                      <w:color w:val="000000"/>
                    </w:rPr>
                  </w:pP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lastRenderedPageBreak/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District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786978">
                    <w:rPr>
                      <w:rFonts w:ascii="TH SarabunPSK" w:hAnsi="TH SarabunPSK" w:cs="TH SarabunPSK"/>
                      <w:color w:val="000000"/>
                    </w:rPr>
                    <w:t>InvestigationProvince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20"/>
              </w:trPr>
              <w:tc>
                <w:tcPr>
                  <w:tcW w:w="1163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lastRenderedPageBreak/>
                    <w:t>Column 8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ผู้สั่งการ</w:t>
                  </w:r>
                </w:p>
              </w:tc>
              <w:tc>
                <w:tcPr>
                  <w:tcW w:w="7796" w:type="dxa"/>
                  <w:shd w:val="clear" w:color="auto" w:fill="auto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orCommandName</w:t>
                  </w:r>
                  <w:proofErr w:type="spellEnd"/>
                </w:p>
              </w:tc>
            </w:tr>
            <w:tr w:rsidR="002C6E3E" w:rsidRPr="0018088B" w:rsidTr="008C2C9F">
              <w:trPr>
                <w:trHeight w:val="409"/>
              </w:trPr>
              <w:tc>
                <w:tcPr>
                  <w:tcW w:w="1163" w:type="dxa"/>
                  <w:shd w:val="clear" w:color="auto" w:fill="auto"/>
                  <w:noWrap/>
                  <w:vAlign w:val="center"/>
                  <w:hideMark/>
                </w:tcPr>
                <w:p w:rsidR="002C6E3E" w:rsidRPr="0018088B" w:rsidRDefault="002C6E3E" w:rsidP="002C6E3E">
                  <w:pPr>
                    <w:ind w:firstLine="0"/>
                    <w:jc w:val="center"/>
                    <w:rPr>
                      <w:rFonts w:ascii="TH SarabunPSK" w:hAnsi="TH SarabunPSK" w:cs="TH SarabunPSK"/>
                      <w:color w:val="000000"/>
                    </w:rPr>
                  </w:pP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Column 9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:</w:t>
                  </w:r>
                </w:p>
              </w:tc>
              <w:tc>
                <w:tcPr>
                  <w:tcW w:w="1843" w:type="dxa"/>
                  <w:shd w:val="clear" w:color="auto" w:fill="auto"/>
                  <w:noWrap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หน่วยงาน</w:t>
                  </w:r>
                </w:p>
              </w:tc>
              <w:tc>
                <w:tcPr>
                  <w:tcW w:w="7796" w:type="dxa"/>
                  <w:shd w:val="clear" w:color="auto" w:fill="auto"/>
                  <w:hideMark/>
                </w:tcPr>
                <w:p w:rsidR="002C6E3E" w:rsidRPr="0018088B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80FFF">
                    <w:rPr>
                      <w:rFonts w:ascii="TH SarabunPSK" w:hAnsi="TH SarabunPSK" w:cs="TH SarabunPSK"/>
                      <w:color w:val="000000"/>
                    </w:rPr>
                    <w:t>ops_investigation.InvestigatorOfficeCode</w:t>
                  </w:r>
                  <w:proofErr w:type="spellEnd"/>
                </w:p>
              </w:tc>
            </w:tr>
          </w:tbl>
          <w:p w:rsidR="002C6E3E" w:rsidRPr="00EC1FA0" w:rsidRDefault="002C6E3E" w:rsidP="002C6E3E">
            <w:pPr>
              <w:ind w:firstLine="0"/>
              <w:jc w:val="both"/>
              <w:rPr>
                <w:rFonts w:ascii="TH SarabunPSK" w:hAnsi="TH SarabunPSK" w:cs="TH SarabunPSK"/>
                <w:color w:val="000000"/>
                <w:cs/>
              </w:rPr>
            </w:pPr>
          </w:p>
        </w:tc>
      </w:tr>
      <w:tr w:rsidR="002C6E3E" w:rsidRPr="00E93499" w:rsidTr="00C22496">
        <w:trPr>
          <w:trHeight w:val="759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 w:themeColor="text1"/>
              </w:rPr>
              <w:lastRenderedPageBreak/>
              <w:drawing>
                <wp:anchor distT="0" distB="0" distL="114300" distR="114300" simplePos="0" relativeHeight="252043264" behindDoc="0" locked="0" layoutInCell="1" allowOverlap="1" wp14:anchorId="008327F7" wp14:editId="42A0EC79">
                  <wp:simplePos x="0" y="0"/>
                  <wp:positionH relativeFrom="column">
                    <wp:posOffset>392749</wp:posOffset>
                  </wp:positionH>
                  <wp:positionV relativeFrom="paragraph">
                    <wp:posOffset>41584</wp:posOffset>
                  </wp:positionV>
                  <wp:extent cx="389684" cy="136916"/>
                  <wp:effectExtent l="0" t="0" r="0" b="0"/>
                  <wp:wrapNone/>
                  <wp:docPr id="8" name="รูปภาพ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search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684" cy="1369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>กดปุ่ม</w:t>
            </w:r>
            <w:r w:rsidRPr="00E93499">
              <w:rPr>
                <w:rFonts w:ascii="TH SarabunPSK" w:hAnsi="TH SarabunPSK" w:cs="TH SarabunPSK"/>
                <w:color w:val="000000"/>
              </w:rPr>
              <w:t xml:space="preserve"> "</w: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      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    </w:t>
            </w:r>
            <w:r w:rsidRPr="00E93499">
              <w:rPr>
                <w:rFonts w:ascii="TH SarabunPSK" w:hAnsi="TH SarabunPSK" w:cs="TH SarabunPSK"/>
                <w:color w:val="000000"/>
              </w:rPr>
              <w:t>"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noProof/>
                <w:color w:val="000000" w:themeColor="text1"/>
              </w:rPr>
              <w:drawing>
                <wp:anchor distT="0" distB="0" distL="114300" distR="114300" simplePos="0" relativeHeight="252046336" behindDoc="0" locked="0" layoutInCell="1" allowOverlap="1" wp14:anchorId="329CAB36" wp14:editId="3F60FFF9">
                  <wp:simplePos x="0" y="0"/>
                  <wp:positionH relativeFrom="column">
                    <wp:posOffset>590550</wp:posOffset>
                  </wp:positionH>
                  <wp:positionV relativeFrom="paragraph">
                    <wp:posOffset>57150</wp:posOffset>
                  </wp:positionV>
                  <wp:extent cx="389255" cy="136525"/>
                  <wp:effectExtent l="0" t="0" r="0" b="0"/>
                  <wp:wrapNone/>
                  <wp:docPr id="223" name="รูปภาพ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search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255" cy="136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ปุ่ม </w:t>
            </w:r>
            <w:r>
              <w:rPr>
                <w:rFonts w:ascii="TH SarabunPSK" w:hAnsi="TH SarabunPSK" w:cs="TH SarabunPSK"/>
                <w:color w:val="000000"/>
              </w:rPr>
              <w:t xml:space="preserve">“    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ค้นหา</w:t>
            </w:r>
            <w:r w:rsidR="00AB2371"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สามารถค้นหาได้ </w:t>
            </w:r>
            <w:r>
              <w:rPr>
                <w:rFonts w:ascii="TH SarabunPSK" w:hAnsi="TH SarabunPSK" w:cs="TH SarabunPSK"/>
                <w:color w:val="000000"/>
              </w:rPr>
              <w:t xml:space="preserve">2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กรณี ดังนี้</w:t>
            </w:r>
          </w:p>
          <w:p w:rsidR="002C6E3E" w:rsidRPr="00116CC2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r w:rsidRPr="00116CC2">
              <w:rPr>
                <w:rFonts w:ascii="TH SarabunPSK" w:hAnsi="TH SarabunPSK" w:cs="TH SarabunPSK" w:hint="cs"/>
                <w:b/>
                <w:bCs/>
                <w:cs/>
              </w:rPr>
              <w:t xml:space="preserve">กรณีที่ </w:t>
            </w:r>
            <w:r w:rsidRPr="00116CC2">
              <w:rPr>
                <w:rFonts w:ascii="TH SarabunPSK" w:hAnsi="TH SarabunPSK" w:cs="TH SarabunPSK"/>
                <w:b/>
                <w:bCs/>
              </w:rPr>
              <w:t>1</w:t>
            </w:r>
            <w:r w:rsidRPr="00116CC2">
              <w:rPr>
                <w:rFonts w:ascii="TH SarabunPSK" w:hAnsi="TH SarabunPSK" w:cs="TH SarabunPSK"/>
              </w:rPr>
              <w:t xml:space="preserve"> : 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ค้นหาแบบปกติ เป็นการค้นหาในรูปแบบ </w:t>
            </w:r>
            <w:r w:rsidRPr="00116CC2">
              <w:rPr>
                <w:rFonts w:ascii="TH SarabunPSK" w:hAnsi="TH SarabunPSK" w:cs="TH SarabunPSK"/>
              </w:rPr>
              <w:t>Full Text Search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 จะทำการ</w:t>
            </w:r>
            <w:r w:rsidRPr="00B33397">
              <w:rPr>
                <w:rFonts w:ascii="TH SarabunPSK" w:hAnsi="TH SarabunPSK" w:cs="TH SarabunPSK"/>
                <w:cs/>
              </w:rPr>
              <w:t xml:space="preserve">อ้างอิง </w:t>
            </w:r>
            <w:r w:rsidRPr="00B33397">
              <w:rPr>
                <w:rFonts w:ascii="TH SarabunPSK" w:hAnsi="TH SarabunPSK" w:cs="TH SarabunPSK"/>
              </w:rPr>
              <w:t xml:space="preserve">Class/Method : </w:t>
            </w:r>
            <w:proofErr w:type="spellStart"/>
            <w:r w:rsidRPr="007D7BB5">
              <w:rPr>
                <w:rFonts w:ascii="TH SarabunPSK" w:hAnsi="TH SarabunPSK" w:cs="TH SarabunPSK"/>
                <w:color w:val="FF0000"/>
              </w:rPr>
              <w:t>Investigationlist.geInvestigationListInvestigationByKeyword</w:t>
            </w:r>
            <w:proofErr w:type="spellEnd"/>
            <w:r w:rsidRPr="007D7BB5">
              <w:rPr>
                <w:rFonts w:ascii="TH SarabunPSK" w:hAnsi="TH SarabunPSK" w:cs="TH SarabunPSK"/>
                <w:color w:val="FF0000"/>
              </w:rPr>
              <w:t xml:space="preserve">() 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เพื่อค้นรายการที่ตรงตามเงื่อนไขมาแสดงใน </w:t>
            </w:r>
            <w:r w:rsidRPr="00116CC2">
              <w:rPr>
                <w:rFonts w:ascii="TH SarabunPSK" w:hAnsi="TH SarabunPSK" w:cs="TH SarabunPSK"/>
              </w:rPr>
              <w:t>Grid Display</w:t>
            </w:r>
          </w:p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116CC2">
              <w:rPr>
                <w:rFonts w:ascii="TH SarabunPSK" w:hAnsi="TH SarabunPSK" w:cs="TH SarabunPSK" w:hint="cs"/>
                <w:b/>
                <w:bCs/>
                <w:cs/>
              </w:rPr>
              <w:t xml:space="preserve">กรณีที่ </w:t>
            </w:r>
            <w:r w:rsidRPr="00116CC2">
              <w:rPr>
                <w:rFonts w:ascii="TH SarabunPSK" w:hAnsi="TH SarabunPSK" w:cs="TH SarabunPSK"/>
                <w:b/>
                <w:bCs/>
              </w:rPr>
              <w:t>2 :</w:t>
            </w:r>
            <w:r w:rsidRPr="00116CC2">
              <w:rPr>
                <w:rFonts w:ascii="TH SarabunPSK" w:hAnsi="TH SarabunPSK" w:cs="TH SarabunPSK"/>
              </w:rPr>
              <w:t xml:space="preserve"> 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เมื่อมีการกดปุ่ม </w:t>
            </w:r>
            <w:r w:rsidRPr="00116CC2">
              <w:rPr>
                <w:rFonts w:ascii="TH SarabunPSK" w:hAnsi="TH SarabunPSK" w:cs="TH SarabunPSK"/>
              </w:rPr>
              <w:t>“</w:t>
            </w:r>
            <w:r w:rsidRPr="00116CC2">
              <w:rPr>
                <w:rFonts w:ascii="TH SarabunPSK" w:hAnsi="TH SarabunPSK" w:cs="TH SarabunPSK" w:hint="cs"/>
                <w:b/>
                <w:bCs/>
                <w:sz w:val="24"/>
                <w:szCs w:val="24"/>
                <w:u w:val="single"/>
                <w:cs/>
              </w:rPr>
              <w:t>ค้นหาขั้นสูง</w:t>
            </w:r>
            <w:r w:rsidRPr="00116CC2">
              <w:rPr>
                <w:rFonts w:ascii="TH SarabunPSK" w:hAnsi="TH SarabunPSK" w:cs="TH SarabunPSK"/>
              </w:rPr>
              <w:t xml:space="preserve">” </w:t>
            </w:r>
            <w:r w:rsidRPr="00116CC2">
              <w:rPr>
                <w:rFonts w:ascii="TH SarabunPSK" w:hAnsi="TH SarabunPSK" w:cs="TH SarabunPSK" w:hint="cs"/>
                <w:cs/>
              </w:rPr>
              <w:t>ให้ทำการค้นหาแบบขั้นสูง โดย</w:t>
            </w:r>
            <w:r w:rsidRPr="00B33397">
              <w:rPr>
                <w:rFonts w:ascii="TH SarabunPSK" w:hAnsi="TH SarabunPSK" w:cs="TH SarabunPSK"/>
                <w:cs/>
              </w:rPr>
              <w:t xml:space="preserve">อ้างอิง </w:t>
            </w:r>
            <w:r w:rsidRPr="00B33397">
              <w:rPr>
                <w:rFonts w:ascii="TH SarabunPSK" w:hAnsi="TH SarabunPSK" w:cs="TH SarabunPSK"/>
              </w:rPr>
              <w:t xml:space="preserve">Class/Method : </w:t>
            </w: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116CC2">
              <w:rPr>
                <w:rFonts w:ascii="TH SarabunPSK" w:hAnsi="TH SarabunPSK" w:cs="TH SarabunPSK"/>
                <w:color w:val="FF0000"/>
              </w:rPr>
              <w:t>list.get</w:t>
            </w:r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116CC2">
              <w:rPr>
                <w:rFonts w:ascii="TH SarabunPSK" w:hAnsi="TH SarabunPSK" w:cs="TH SarabunPSK"/>
                <w:color w:val="FF0000"/>
              </w:rPr>
              <w:t>List</w:t>
            </w:r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116CC2">
              <w:rPr>
                <w:rFonts w:ascii="TH SarabunPSK" w:hAnsi="TH SarabunPSK" w:cs="TH SarabunPSK"/>
                <w:color w:val="FF0000"/>
              </w:rPr>
              <w:t>ByConAdv</w:t>
            </w:r>
            <w:proofErr w:type="spellEnd"/>
            <w:r w:rsidRPr="00116CC2">
              <w:rPr>
                <w:rFonts w:ascii="TH SarabunPSK" w:hAnsi="TH SarabunPSK" w:cs="TH SarabunPSK"/>
                <w:color w:val="FF0000"/>
              </w:rPr>
              <w:t>()</w:t>
            </w:r>
            <w:r w:rsidRPr="00116CC2">
              <w:rPr>
                <w:rFonts w:ascii="TH SarabunPSK" w:hAnsi="TH SarabunPSK" w:cs="TH SarabunPSK" w:hint="cs"/>
                <w:color w:val="FF0000"/>
              </w:rPr>
              <w:t xml:space="preserve"> </w:t>
            </w:r>
            <w:r w:rsidRPr="00116CC2">
              <w:rPr>
                <w:rFonts w:ascii="TH SarabunPSK" w:hAnsi="TH SarabunPSK" w:cs="TH SarabunPSK" w:hint="cs"/>
                <w:color w:val="FF0000"/>
                <w:cs/>
              </w:rPr>
              <w:t xml:space="preserve"> 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เพื่อค้นรายการที่ตรงตามเงื่อนไขมาแสดงใน </w:t>
            </w:r>
            <w:r w:rsidRPr="00116CC2">
              <w:rPr>
                <w:rFonts w:ascii="TH SarabunPSK" w:hAnsi="TH SarabunPSK" w:cs="TH SarabunPSK"/>
              </w:rPr>
              <w:t>Grid Display</w:t>
            </w:r>
          </w:p>
        </w:tc>
      </w:tr>
      <w:tr w:rsidR="002C6E3E" w:rsidRPr="00E93499" w:rsidTr="00C22496">
        <w:trPr>
          <w:trHeight w:val="3534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  <w:cs/>
              </w:rPr>
              <w:t>กด</w:t>
            </w:r>
            <w:r w:rsidRPr="00E93499">
              <w:rPr>
                <w:rFonts w:ascii="TH SarabunPSK" w:hAnsi="TH SarabunPSK" w:cs="TH SarabunPSK"/>
                <w:color w:val="000000"/>
              </w:rPr>
              <w:t xml:space="preserve"> "</w:t>
            </w:r>
            <w:r w:rsidRPr="004D4490">
              <w:rPr>
                <w:rFonts w:ascii="TH SarabunPSK" w:hAnsi="TH SarabunPSK" w:cs="TH SarabunPSK"/>
                <w:b/>
                <w:bCs/>
                <w:color w:val="000000"/>
                <w:sz w:val="24"/>
                <w:szCs w:val="24"/>
                <w:u w:val="single"/>
                <w:cs/>
              </w:rPr>
              <w:t>ค้นหาขั้นสูง</w:t>
            </w:r>
            <w:r w:rsidRPr="00E93499">
              <w:rPr>
                <w:rFonts w:ascii="TH SarabunPSK" w:hAnsi="TH SarabunPSK" w:cs="TH SarabunPSK"/>
                <w:color w:val="000000"/>
              </w:rPr>
              <w:t>"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6E3E" w:rsidRPr="00116CC2" w:rsidRDefault="002C6E3E" w:rsidP="002C6E3E">
            <w:pPr>
              <w:ind w:firstLine="0"/>
              <w:rPr>
                <w:rFonts w:ascii="TH SarabunPSK" w:hAnsi="TH SarabunPSK" w:cs="TH SarabunPSK"/>
                <w:sz w:val="24"/>
                <w:szCs w:val="24"/>
              </w:rPr>
            </w:pPr>
            <w:r w:rsidRPr="00B33397">
              <w:rPr>
                <w:rFonts w:ascii="TH SarabunPSK" w:hAnsi="TH SarabunPSK" w:cs="TH SarabunPSK" w:hint="cs"/>
                <w:cs/>
              </w:rPr>
              <w:t xml:space="preserve">เมื่อกดปุ่ม </w:t>
            </w:r>
            <w:r w:rsidRPr="00B33397">
              <w:rPr>
                <w:rFonts w:ascii="TH SarabunPSK" w:hAnsi="TH SarabunPSK" w:cs="TH SarabunPSK"/>
              </w:rPr>
              <w:t>“</w:t>
            </w:r>
            <w:r w:rsidRPr="00B33397">
              <w:rPr>
                <w:rFonts w:ascii="TH SarabunPSK" w:hAnsi="TH SarabunPSK" w:cs="TH SarabunPSK" w:hint="cs"/>
                <w:b/>
                <w:bCs/>
                <w:sz w:val="24"/>
                <w:szCs w:val="24"/>
                <w:u w:val="single"/>
                <w:cs/>
              </w:rPr>
              <w:t>ค้นหาขั้นสูง</w:t>
            </w:r>
            <w:r w:rsidRPr="00B33397">
              <w:rPr>
                <w:rFonts w:ascii="TH SarabunPSK" w:hAnsi="TH SarabunPSK" w:cs="TH SarabunPSK"/>
              </w:rPr>
              <w:t>”</w:t>
            </w:r>
            <w:r w:rsidRPr="00B33397">
              <w:rPr>
                <w:rFonts w:ascii="TH SarabunPSK" w:hAnsi="TH SarabunPSK" w:cs="TH SarabunPSK" w:hint="cs"/>
                <w:cs/>
              </w:rPr>
              <w:t xml:space="preserve"> มีการทำงาน </w:t>
            </w:r>
            <w:r w:rsidRPr="00B33397">
              <w:rPr>
                <w:rFonts w:ascii="TH SarabunPSK" w:hAnsi="TH SarabunPSK" w:cs="TH SarabunPSK"/>
              </w:rPr>
              <w:t xml:space="preserve">2 </w:t>
            </w:r>
            <w:r w:rsidRPr="00B33397">
              <w:rPr>
                <w:rFonts w:ascii="TH SarabunPSK" w:hAnsi="TH SarabunPSK" w:cs="TH SarabunPSK" w:hint="cs"/>
                <w:cs/>
              </w:rPr>
              <w:t>กรณี</w:t>
            </w:r>
            <w:r w:rsidRPr="00116CC2">
              <w:rPr>
                <w:rFonts w:ascii="TH SarabunPSK" w:hAnsi="TH SarabunPSK" w:cs="TH SarabunPSK" w:hint="cs"/>
                <w:sz w:val="24"/>
                <w:szCs w:val="24"/>
                <w:cs/>
              </w:rPr>
              <w:t xml:space="preserve"> </w:t>
            </w:r>
          </w:p>
          <w:p w:rsidR="002C6E3E" w:rsidRDefault="002C6E3E" w:rsidP="002C6E3E">
            <w:pPr>
              <w:ind w:firstLine="0"/>
              <w:rPr>
                <w:rFonts w:ascii="TH SarabunPSK" w:hAnsi="TH SarabunPSK" w:cs="TH SarabunPSK"/>
              </w:rPr>
            </w:pPr>
            <w:r w:rsidRPr="007E30C1">
              <w:rPr>
                <w:rFonts w:ascii="TH SarabunPSK" w:hAnsi="TH SarabunPSK" w:cs="TH SarabunPSK" w:hint="cs"/>
                <w:b/>
                <w:bCs/>
                <w:cs/>
              </w:rPr>
              <w:t xml:space="preserve">กรณีที่ </w:t>
            </w:r>
            <w:r w:rsidRPr="007E30C1">
              <w:rPr>
                <w:rFonts w:ascii="TH SarabunPSK" w:hAnsi="TH SarabunPSK" w:cs="TH SarabunPSK"/>
                <w:b/>
                <w:bCs/>
              </w:rPr>
              <w:t>1 :</w:t>
            </w:r>
            <w:r>
              <w:rPr>
                <w:rFonts w:ascii="TH SarabunPSK" w:hAnsi="TH SarabunPSK" w:cs="TH SarabunPSK"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กดปุ่ม </w:t>
            </w:r>
            <w:r>
              <w:rPr>
                <w:rFonts w:ascii="TH SarabunPSK" w:hAnsi="TH SarabunPSK" w:cs="TH SarabunPSK"/>
              </w:rPr>
              <w:t>“</w:t>
            </w:r>
            <w:r w:rsidRPr="004D4490">
              <w:rPr>
                <w:rFonts w:ascii="TH SarabunPSK" w:hAnsi="TH SarabunPSK" w:cs="TH SarabunPSK" w:hint="cs"/>
                <w:b/>
                <w:bCs/>
                <w:sz w:val="24"/>
                <w:szCs w:val="24"/>
                <w:u w:val="single"/>
                <w:cs/>
              </w:rPr>
              <w:t>ค้นหาขั้นสูง</w:t>
            </w:r>
            <w:r>
              <w:rPr>
                <w:rFonts w:ascii="TH SarabunPSK" w:hAnsi="TH SarabunPSK" w:cs="TH SarabunPSK"/>
              </w:rPr>
              <w:t>”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>
              <w:rPr>
                <w:rFonts w:ascii="TH SarabunPSK" w:hAnsi="TH SarabunPSK" w:cs="TH SarabunPSK"/>
              </w:rPr>
              <w:t>1</w:t>
            </w:r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รั้ง จะ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แสดงผล </w:t>
            </w:r>
            <w:r w:rsidRPr="00E93499">
              <w:rPr>
                <w:rFonts w:ascii="TH SarabunPSK" w:hAnsi="TH SarabunPSK" w:cs="TH SarabunPSK"/>
                <w:color w:val="000000"/>
              </w:rPr>
              <w:t xml:space="preserve">Layout 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>เพิ่มเติมจากการค้นหาแบบปกติ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้นหา ดังนี้</w:t>
            </w:r>
          </w:p>
          <w:tbl>
            <w:tblPr>
              <w:tblStyle w:val="a9"/>
              <w:tblW w:w="3259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259"/>
            </w:tblGrid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วันที่รายงาน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ถึง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คดีสืบสวนที่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ถึง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ชื่อผู้สืบสวน</w:t>
                  </w:r>
                </w:p>
              </w:tc>
            </w:tr>
            <w:tr w:rsidR="009E6FFE" w:rsidRPr="006044A9" w:rsidTr="006044A9">
              <w:tc>
                <w:tcPr>
                  <w:tcW w:w="3259" w:type="dxa"/>
                </w:tcPr>
                <w:p w:rsidR="009E6FFE" w:rsidRPr="006044A9" w:rsidRDefault="00AB2371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  <w:cs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ชื่อผู้สั่งการ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AB2371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>
                    <w:rPr>
                      <w:rFonts w:ascii="TH SarabunPSK" w:hAnsi="TH SarabunPSK" w:cs="TH SarabunPSK" w:hint="cs"/>
                      <w:cs/>
                    </w:rPr>
                    <w:t>สินค้า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หน่วยงาน</w:t>
                  </w:r>
                </w:p>
              </w:tc>
            </w:tr>
            <w:tr w:rsidR="002C6E3E" w:rsidRPr="006044A9" w:rsidTr="006044A9">
              <w:tc>
                <w:tcPr>
                  <w:tcW w:w="3259" w:type="dxa"/>
                </w:tcPr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มาตรความเชื่อมั่นของแหล่งข่าว</w:t>
                  </w:r>
                </w:p>
                <w:p w:rsidR="002C6E3E" w:rsidRPr="006044A9" w:rsidRDefault="002C6E3E" w:rsidP="002C6E3E">
                  <w:pPr>
                    <w:pStyle w:val="a3"/>
                    <w:numPr>
                      <w:ilvl w:val="0"/>
                      <w:numId w:val="25"/>
                    </w:numPr>
                    <w:rPr>
                      <w:rFonts w:ascii="TH SarabunPSK" w:hAnsi="TH SarabunPSK" w:cs="TH SarabunPSK"/>
                      <w:cs/>
                    </w:rPr>
                  </w:pPr>
                  <w:r w:rsidRPr="006044A9">
                    <w:rPr>
                      <w:rFonts w:ascii="TH SarabunPSK" w:hAnsi="TH SarabunPSK" w:cs="TH SarabunPSK"/>
                      <w:cs/>
                    </w:rPr>
                    <w:t>ค่าของเนื้อข่าว</w:t>
                  </w:r>
                </w:p>
              </w:tc>
            </w:tr>
          </w:tbl>
          <w:p w:rsidR="002C6E3E" w:rsidRPr="007E30C1" w:rsidRDefault="002C6E3E" w:rsidP="002C6E3E">
            <w:pPr>
              <w:ind w:firstLine="0"/>
              <w:rPr>
                <w:rFonts w:ascii="TH SarabunPSK" w:hAnsi="TH SarabunPSK" w:cs="TH SarabunPSK"/>
                <w:cs/>
              </w:rPr>
            </w:pPr>
            <w:r w:rsidRPr="007E30C1">
              <w:rPr>
                <w:rFonts w:ascii="TH SarabunPSK" w:hAnsi="TH SarabunPSK" w:cs="TH SarabunPSK" w:hint="cs"/>
                <w:b/>
                <w:bCs/>
                <w:cs/>
              </w:rPr>
              <w:t xml:space="preserve">กรณีที่ </w:t>
            </w:r>
            <w:r w:rsidRPr="007E30C1">
              <w:rPr>
                <w:rFonts w:ascii="TH SarabunPSK" w:hAnsi="TH SarabunPSK" w:cs="TH SarabunPSK"/>
                <w:b/>
                <w:bCs/>
              </w:rPr>
              <w:t>2 :</w:t>
            </w:r>
            <w:r>
              <w:rPr>
                <w:rFonts w:ascii="TH SarabunPSK" w:hAnsi="TH SarabunPSK" w:cs="TH SarabunPSK"/>
              </w:rPr>
              <w:t xml:space="preserve"> </w:t>
            </w:r>
            <w:r>
              <w:rPr>
                <w:rFonts w:ascii="TH SarabunPSK" w:hAnsi="TH SarabunPSK" w:cs="TH SarabunPSK" w:hint="cs"/>
                <w:cs/>
              </w:rPr>
              <w:t xml:space="preserve">กดปุ่ม </w:t>
            </w:r>
            <w:r>
              <w:rPr>
                <w:rFonts w:ascii="TH SarabunPSK" w:hAnsi="TH SarabunPSK" w:cs="TH SarabunPSK"/>
              </w:rPr>
              <w:t>“</w:t>
            </w:r>
            <w:r w:rsidRPr="004D4490">
              <w:rPr>
                <w:rFonts w:ascii="TH SarabunPSK" w:hAnsi="TH SarabunPSK" w:cs="TH SarabunPSK" w:hint="cs"/>
                <w:b/>
                <w:bCs/>
                <w:sz w:val="24"/>
                <w:szCs w:val="24"/>
                <w:u w:val="single"/>
                <w:cs/>
              </w:rPr>
              <w:t>ค้นหาขั้นสูง</w:t>
            </w:r>
            <w:r>
              <w:rPr>
                <w:rFonts w:ascii="TH SarabunPSK" w:hAnsi="TH SarabunPSK" w:cs="TH SarabunPSK"/>
              </w:rPr>
              <w:t xml:space="preserve">” 2 </w:t>
            </w:r>
            <w:r>
              <w:rPr>
                <w:rFonts w:ascii="TH SarabunPSK" w:hAnsi="TH SarabunPSK" w:cs="TH SarabunPSK" w:hint="cs"/>
                <w:cs/>
              </w:rPr>
              <w:t>ครั้ง จะซ่อน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แสดงผล </w:t>
            </w:r>
            <w:r w:rsidRPr="00E93499">
              <w:rPr>
                <w:rFonts w:ascii="TH SarabunPSK" w:hAnsi="TH SarabunPSK" w:cs="TH SarabunPSK"/>
                <w:color w:val="000000"/>
              </w:rPr>
              <w:t xml:space="preserve">Layout 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>เพิ่มเติม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้นหา</w:t>
            </w:r>
          </w:p>
        </w:tc>
      </w:tr>
      <w:tr w:rsidR="002C6E3E" w:rsidRPr="00E93499" w:rsidTr="00C22496">
        <w:trPr>
          <w:trHeight w:val="1405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</w:rPr>
              <w:drawing>
                <wp:anchor distT="0" distB="0" distL="114300" distR="114300" simplePos="0" relativeHeight="252044288" behindDoc="0" locked="0" layoutInCell="1" allowOverlap="1" wp14:anchorId="671E7A71" wp14:editId="174C25D5">
                  <wp:simplePos x="0" y="0"/>
                  <wp:positionH relativeFrom="column">
                    <wp:posOffset>416438</wp:posOffset>
                  </wp:positionH>
                  <wp:positionV relativeFrom="paragraph">
                    <wp:posOffset>58149</wp:posOffset>
                  </wp:positionV>
                  <wp:extent cx="391160" cy="147955"/>
                  <wp:effectExtent l="0" t="0" r="8890" b="4445"/>
                  <wp:wrapNone/>
                  <wp:docPr id="9" name="รูปภาพ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clear.pn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160" cy="147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ปุ่ม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           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6E3E" w:rsidRPr="007C1058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FF0000"/>
              </w:rPr>
            </w:pPr>
            <w:r w:rsidRPr="00E93499">
              <w:rPr>
                <w:rFonts w:ascii="TH SarabunPSK" w:hAnsi="TH SarabunPSK" w:cs="TH SarabunPSK"/>
                <w:color w:val="000000"/>
                <w:cs/>
              </w:rPr>
              <w:t>เคลียร์ข้อความในการค้นหา</w:t>
            </w:r>
            <w:r w:rsidRPr="00E93499">
              <w:rPr>
                <w:rFonts w:ascii="TH SarabunPSK" w:hAnsi="TH SarabunPSK" w:cs="TH SarabunPSK"/>
                <w:color w:val="000000"/>
              </w:rPr>
              <w:br/>
            </w:r>
            <w:r w:rsidRPr="004D3BBE">
              <w:rPr>
                <w:rFonts w:ascii="TH SarabunPSK" w:hAnsi="TH SarabunPSK" w:cs="TH SarabunPSK"/>
                <w:b/>
                <w:bCs/>
                <w:color w:val="000000"/>
                <w:cs/>
              </w:rPr>
              <w:t xml:space="preserve">กรณีที่ </w:t>
            </w:r>
            <w:r w:rsidRPr="004D3BBE">
              <w:rPr>
                <w:rFonts w:ascii="TH SarabunPSK" w:hAnsi="TH SarabunPSK" w:cs="TH SarabunPSK"/>
                <w:b/>
                <w:bCs/>
                <w:color w:val="000000"/>
              </w:rPr>
              <w:t>1</w:t>
            </w:r>
            <w:r w:rsidRPr="00E93499">
              <w:rPr>
                <w:rFonts w:ascii="TH SarabunPSK" w:hAnsi="TH SarabunPSK" w:cs="TH SarabunPSK"/>
                <w:color w:val="000000"/>
              </w:rPr>
              <w:t xml:space="preserve"> : 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กรณีที่ค้นหาแบบปกติให้ทำการเคลียร์ค่าในช่อง </w:t>
            </w:r>
            <w:proofErr w:type="spellStart"/>
            <w:r>
              <w:rPr>
                <w:rFonts w:ascii="TH SarabunPSK" w:hAnsi="TH SarabunPSK" w:cs="TH SarabunPSK"/>
                <w:color w:val="000000"/>
              </w:rPr>
              <w:t>IbI</w:t>
            </w:r>
            <w:r w:rsidRPr="002D0A85">
              <w:rPr>
                <w:rFonts w:ascii="TH SarabunPSK" w:hAnsi="TH SarabunPSK" w:cs="TH SarabunPSK"/>
                <w:color w:val="000000"/>
              </w:rPr>
              <w:t>nvestigate</w:t>
            </w:r>
            <w:r w:rsidRPr="00E93499">
              <w:rPr>
                <w:rFonts w:ascii="TH SarabunPSK" w:hAnsi="TH SarabunPSK" w:cs="TH SarabunPSK"/>
                <w:color w:val="000000"/>
              </w:rPr>
              <w:t>Search</w:t>
            </w:r>
            <w:proofErr w:type="spellEnd"/>
            <w:r w:rsidRPr="00E93499">
              <w:rPr>
                <w:rFonts w:ascii="TH SarabunPSK" w:hAnsi="TH SarabunPSK" w:cs="TH SarabunPSK"/>
                <w:color w:val="000000"/>
              </w:rPr>
              <w:br/>
            </w:r>
            <w:r w:rsidRPr="004D3BBE">
              <w:rPr>
                <w:rFonts w:ascii="TH SarabunPSK" w:hAnsi="TH SarabunPSK" w:cs="TH SarabunPSK"/>
                <w:b/>
                <w:bCs/>
                <w:color w:val="000000"/>
                <w:cs/>
              </w:rPr>
              <w:t xml:space="preserve">กรณีที่ </w:t>
            </w:r>
            <w:r w:rsidRPr="004D3BBE">
              <w:rPr>
                <w:rFonts w:ascii="TH SarabunPSK" w:hAnsi="TH SarabunPSK" w:cs="TH SarabunPSK"/>
                <w:b/>
                <w:bCs/>
                <w:color w:val="000000"/>
              </w:rPr>
              <w:t>2</w:t>
            </w:r>
            <w:r w:rsidRPr="00E93499">
              <w:rPr>
                <w:rFonts w:ascii="TH SarabunPSK" w:hAnsi="TH SarabunPSK" w:cs="TH SarabunPSK"/>
                <w:color w:val="000000"/>
              </w:rPr>
              <w:t xml:space="preserve"> : 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กรณีที่ค้นหาแบบขั้นสูงให้ทำการเคลียร์ค่าในช่อง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DpReportDat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DpDat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IbInvestigationCod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IbInvestigationCod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lastRenderedPageBreak/>
              <w:t>IbInvestigatorName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IbInvestigatorCommandNam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DdInvestigatorOfficeCode</w:t>
            </w:r>
            <w:proofErr w:type="spellEnd"/>
            <w:r w:rsidRPr="007C1058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="008C2C9F">
              <w:rPr>
                <w:rFonts w:ascii="TH SarabunPSK" w:hAnsi="TH SarabunPSK" w:cs="TH SarabunPSK"/>
                <w:color w:val="000000"/>
              </w:rPr>
              <w:t>IbInvestigationProduct</w:t>
            </w:r>
            <w:proofErr w:type="spellEnd"/>
            <w:r w:rsidR="008C2C9F">
              <w:rPr>
                <w:rFonts w:ascii="TH SarabunPSK" w:hAnsi="TH SarabunPSK" w:cs="TH SarabunPSK"/>
                <w:color w:val="000000" w:themeColor="text1"/>
              </w:rPr>
              <w:t xml:space="preserve">, </w:t>
            </w:r>
            <w:proofErr w:type="spellStart"/>
            <w:r w:rsidRPr="007C1058">
              <w:rPr>
                <w:rFonts w:ascii="TH SarabunPSK" w:hAnsi="TH SarabunPSK" w:cs="TH SarabunPSK"/>
                <w:color w:val="000000" w:themeColor="text1"/>
              </w:rPr>
              <w:t>DdConfidenceOfNews</w:t>
            </w:r>
            <w:proofErr w:type="spellEnd"/>
            <w:r w:rsidRPr="007C1058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 และ </w:t>
            </w:r>
            <w:r w:rsidRPr="007C1058">
              <w:rPr>
                <w:rFonts w:ascii="TH SarabunPSK" w:hAnsi="TH SarabunPSK" w:cs="TH SarabunPSK"/>
                <w:color w:val="000000" w:themeColor="text1"/>
              </w:rPr>
              <w:t>DdValueOfNews</w:t>
            </w:r>
          </w:p>
        </w:tc>
      </w:tr>
      <w:tr w:rsidR="002C6E3E" w:rsidRPr="00E93499" w:rsidTr="002B2267">
        <w:trPr>
          <w:trHeight w:val="706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E93499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lastRenderedPageBreak/>
              <w:drawing>
                <wp:anchor distT="0" distB="0" distL="114300" distR="114300" simplePos="0" relativeHeight="252045312" behindDoc="1" locked="0" layoutInCell="1" allowOverlap="1" wp14:anchorId="5F541B9E" wp14:editId="38B461ED">
                  <wp:simplePos x="0" y="0"/>
                  <wp:positionH relativeFrom="column">
                    <wp:posOffset>490254</wp:posOffset>
                  </wp:positionH>
                  <wp:positionV relativeFrom="paragraph">
                    <wp:posOffset>269862</wp:posOffset>
                  </wp:positionV>
                  <wp:extent cx="552551" cy="132026"/>
                  <wp:effectExtent l="0" t="0" r="0" b="1905"/>
                  <wp:wrapNone/>
                  <wp:docPr id="10" name="รูปภาพ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Grid Display.png"/>
                          <pic:cNvPicPr/>
                        </pic:nvPicPr>
                        <pic:blipFill rotWithShape="1"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r="8109" b="4626"/>
                          <a:stretch/>
                        </pic:blipFill>
                        <pic:spPr bwMode="auto">
                          <a:xfrm>
                            <a:off x="0" y="0"/>
                            <a:ext cx="552551" cy="1320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เลือกรายการใน </w:t>
            </w:r>
            <w:r>
              <w:rPr>
                <w:rFonts w:ascii="TH SarabunPSK" w:hAnsi="TH SarabunPSK" w:cs="TH SarabunPSK"/>
                <w:color w:val="000000"/>
              </w:rPr>
              <w:t>Grid Display “               ”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E1923" w:rsidRPr="006E1923" w:rsidRDefault="002C6E3E" w:rsidP="002C6E3E">
            <w:pPr>
              <w:ind w:firstLine="0"/>
              <w:rPr>
                <w:rFonts w:ascii="TH SarabunPSK" w:hAnsi="TH SarabunPSK" w:cs="TH SarabunPSK"/>
              </w:rPr>
            </w:pPr>
            <w:r w:rsidRPr="00116CC2">
              <w:rPr>
                <w:rFonts w:ascii="TH SarabunPSK" w:hAnsi="TH SarabunPSK" w:cs="TH SarabunPSK" w:hint="cs"/>
                <w:cs/>
              </w:rPr>
              <w:t xml:space="preserve">เมื่อกดเลือกรายการที่ </w:t>
            </w:r>
            <w:r w:rsidRPr="00116CC2">
              <w:rPr>
                <w:rFonts w:ascii="TH SarabunPSK" w:hAnsi="TH SarabunPSK" w:cs="TH SarabunPSK"/>
              </w:rPr>
              <w:t xml:space="preserve">Grid Display </w:t>
            </w:r>
            <w:r w:rsidRPr="00116CC2">
              <w:rPr>
                <w:rFonts w:ascii="TH SarabunPSK" w:hAnsi="TH SarabunPSK" w:cs="TH SarabunPSK" w:hint="cs"/>
                <w:cs/>
              </w:rPr>
              <w:t>เพื่อเลือกดูรายงานการสืบสวนแบบละเอียด ระบบจะ</w:t>
            </w:r>
            <w:r w:rsidRPr="00116CC2">
              <w:rPr>
                <w:rFonts w:ascii="TH SarabunPSK" w:hAnsi="TH SarabunPSK" w:cs="TH SarabunPSK"/>
              </w:rPr>
              <w:t xml:space="preserve"> Link 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เพื่อแสดงหน้าจอเรียกดูรายงานการสืบสวน </w:t>
            </w:r>
            <w:r w:rsidRPr="00116CC2">
              <w:rPr>
                <w:rFonts w:ascii="TH SarabunPSK" w:hAnsi="TH SarabunPSK" w:cs="TH SarabunPSK"/>
              </w:rPr>
              <w:t>(</w:t>
            </w:r>
            <w:r w:rsidR="00A200A7">
              <w:rPr>
                <w:rFonts w:ascii="TH SarabunPSK" w:hAnsi="TH SarabunPSK" w:cs="TH SarabunPSK"/>
                <w:color w:val="000000"/>
              </w:rPr>
              <w:t>XCS01-</w:t>
            </w:r>
            <w:r w:rsidR="00A200A7">
              <w:rPr>
                <w:rFonts w:ascii="TH SarabunPSK" w:hAnsi="TH SarabunPSK" w:cs="TH SarabunPSK"/>
                <w:color w:val="000000"/>
              </w:rPr>
              <w:t>S02</w:t>
            </w:r>
            <w:r w:rsidR="00A200A7">
              <w:rPr>
                <w:rFonts w:ascii="TH SarabunPSK" w:hAnsi="TH SarabunPSK" w:cs="TH SarabunPSK"/>
              </w:rPr>
              <w:t>)</w:t>
            </w:r>
            <w:r w:rsidRPr="00116CC2">
              <w:rPr>
                <w:rFonts w:ascii="TH SarabunPSK" w:hAnsi="TH SarabunPSK" w:cs="TH SarabunPSK" w:hint="cs"/>
                <w:cs/>
              </w:rPr>
              <w:t>และแสดงข้อมูล</w:t>
            </w:r>
            <w:r>
              <w:rPr>
                <w:rFonts w:ascii="TH SarabunPSK" w:hAnsi="TH SarabunPSK" w:cs="TH SarabunPSK" w:hint="cs"/>
                <w:cs/>
              </w:rPr>
              <w:t>รายงานการสืบสวน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จากรายการที่เลือกโดยส่งค่า </w:t>
            </w:r>
            <w:r w:rsidRPr="00116CC2">
              <w:rPr>
                <w:rFonts w:ascii="TH SarabunPSK" w:hAnsi="TH SarabunPSK" w:cs="TH SarabunPSK"/>
              </w:rPr>
              <w:t xml:space="preserve">Parameter : ‘R’ + </w:t>
            </w:r>
            <w:proofErr w:type="spellStart"/>
            <w:r w:rsidRPr="00116CC2">
              <w:rPr>
                <w:rFonts w:ascii="TH SarabunPSK" w:hAnsi="TH SarabunPSK" w:cs="TH SarabunPSK"/>
              </w:rPr>
              <w:t>InvestigationID</w:t>
            </w:r>
            <w:proofErr w:type="spellEnd"/>
            <w:r w:rsidRPr="00116CC2">
              <w:rPr>
                <w:rFonts w:ascii="TH SarabunPSK" w:hAnsi="TH SarabunPSK" w:cs="TH SarabunPSK"/>
              </w:rPr>
              <w:t xml:space="preserve"> </w:t>
            </w:r>
            <w:r w:rsidRPr="00116CC2">
              <w:rPr>
                <w:rFonts w:ascii="TH SarabunPSK" w:hAnsi="TH SarabunPSK" w:cs="TH SarabunPSK" w:hint="cs"/>
                <w:cs/>
              </w:rPr>
              <w:t xml:space="preserve">ไปที่หน้าจอ </w:t>
            </w:r>
            <w:r w:rsidR="00A200A7">
              <w:rPr>
                <w:rFonts w:ascii="TH SarabunPSK" w:hAnsi="TH SarabunPSK" w:cs="TH SarabunPSK"/>
                <w:color w:val="000000"/>
              </w:rPr>
              <w:t>XCS01-S01</w:t>
            </w:r>
            <w:r w:rsidR="006E1923">
              <w:rPr>
                <w:rFonts w:ascii="TH SarabunPSK" w:hAnsi="TH SarabunPSK" w:cs="TH SarabunPSK" w:hint="cs"/>
                <w:cs/>
              </w:rPr>
              <w:t xml:space="preserve">ซึ่งรายการที่เรียกมาแสดงต้องไม่สามารถแก้ไขได้ </w:t>
            </w:r>
          </w:p>
        </w:tc>
      </w:tr>
      <w:tr w:rsidR="002C6E3E" w:rsidRPr="00E93499" w:rsidTr="002B2267">
        <w:trPr>
          <w:trHeight w:val="706"/>
        </w:trPr>
        <w:tc>
          <w:tcPr>
            <w:tcW w:w="20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noProof/>
              </w:rPr>
              <w:drawing>
                <wp:anchor distT="0" distB="0" distL="114300" distR="114300" simplePos="0" relativeHeight="252041216" behindDoc="0" locked="0" layoutInCell="1" allowOverlap="1" wp14:anchorId="7B1D9FA7" wp14:editId="3A82D2B6">
                  <wp:simplePos x="0" y="0"/>
                  <wp:positionH relativeFrom="column">
                    <wp:posOffset>417117</wp:posOffset>
                  </wp:positionH>
                  <wp:positionV relativeFrom="paragraph">
                    <wp:posOffset>57785</wp:posOffset>
                  </wp:positionV>
                  <wp:extent cx="195593" cy="195593"/>
                  <wp:effectExtent l="0" t="0" r="0" b="0"/>
                  <wp:wrapNone/>
                  <wp:docPr id="5" name="รูปภาพ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Audio_video_game_controls_Add-512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593" cy="1955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ปุ่ม </w:t>
            </w:r>
            <w:r>
              <w:rPr>
                <w:rFonts w:ascii="TH SarabunPSK" w:hAnsi="TH SarabunPSK" w:cs="TH SarabunPSK"/>
                <w:color w:val="000000"/>
              </w:rPr>
              <w:t>“       ”</w:t>
            </w:r>
          </w:p>
        </w:tc>
        <w:tc>
          <w:tcPr>
            <w:tcW w:w="110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C6E3E" w:rsidRPr="00A200A7" w:rsidRDefault="009B52E9" w:rsidP="002C6E3E">
            <w:pPr>
              <w:ind w:firstLine="0"/>
              <w:jc w:val="left"/>
              <w:rPr>
                <w:rFonts w:ascii="TH SarabunPSK" w:hAnsi="TH SarabunPSK" w:cs="TH SarabunPSK"/>
                <w:cs/>
              </w:rPr>
            </w:pPr>
            <w:r w:rsidRPr="00116CC2">
              <w:rPr>
                <w:noProof/>
              </w:rPr>
              <w:drawing>
                <wp:anchor distT="0" distB="0" distL="114300" distR="114300" simplePos="0" relativeHeight="252085248" behindDoc="0" locked="0" layoutInCell="1" allowOverlap="1" wp14:anchorId="47DA727F" wp14:editId="22675EEF">
                  <wp:simplePos x="0" y="0"/>
                  <wp:positionH relativeFrom="column">
                    <wp:posOffset>575945</wp:posOffset>
                  </wp:positionH>
                  <wp:positionV relativeFrom="paragraph">
                    <wp:posOffset>35560</wp:posOffset>
                  </wp:positionV>
                  <wp:extent cx="195580" cy="195580"/>
                  <wp:effectExtent l="0" t="0" r="0" b="0"/>
                  <wp:wrapNone/>
                  <wp:docPr id="7" name="รูปภาพ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Audio_video_game_controls_Add-512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580" cy="19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C6E3E" w:rsidRPr="00116CC2">
              <w:rPr>
                <w:rFonts w:ascii="TH SarabunPSK" w:hAnsi="TH SarabunPSK" w:cs="TH SarabunPSK" w:hint="cs"/>
                <w:cs/>
              </w:rPr>
              <w:t xml:space="preserve">เมื่อกดปุ่ม </w:t>
            </w:r>
            <w:r w:rsidR="002C6E3E" w:rsidRPr="00116CC2">
              <w:rPr>
                <w:rFonts w:ascii="TH SarabunPSK" w:hAnsi="TH SarabunPSK" w:cs="TH SarabunPSK"/>
              </w:rPr>
              <w:t>“      ”</w:t>
            </w:r>
            <w:r w:rsidR="002C6E3E" w:rsidRPr="00116CC2">
              <w:rPr>
                <w:rFonts w:ascii="TH SarabunPSK" w:hAnsi="TH SarabunPSK" w:cs="TH SarabunPSK" w:hint="cs"/>
                <w:cs/>
              </w:rPr>
              <w:t xml:space="preserve"> เพื่อต้องการสร้างรายงานการสืบสวนขึ้นมาใหม่ ระบบจะ</w:t>
            </w:r>
            <w:r w:rsidR="002C6E3E" w:rsidRPr="00116CC2">
              <w:rPr>
                <w:rFonts w:ascii="TH SarabunPSK" w:hAnsi="TH SarabunPSK" w:cs="TH SarabunPSK"/>
              </w:rPr>
              <w:t xml:space="preserve"> Link </w:t>
            </w:r>
            <w:r w:rsidR="002C6E3E" w:rsidRPr="00116CC2">
              <w:rPr>
                <w:rFonts w:ascii="TH SarabunPSK" w:hAnsi="TH SarabunPSK" w:cs="TH SarabunPSK" w:hint="cs"/>
                <w:cs/>
              </w:rPr>
              <w:t>เพื่อแสดงหน้าจอสร้างรายงานการสืบสวน (</w:t>
            </w:r>
            <w:r w:rsidR="00A200A7">
              <w:rPr>
                <w:rFonts w:ascii="TH SarabunPSK" w:hAnsi="TH SarabunPSK" w:cs="TH SarabunPSK"/>
                <w:color w:val="000000"/>
              </w:rPr>
              <w:t>XCS01-</w:t>
            </w:r>
            <w:r w:rsidR="00A200A7">
              <w:rPr>
                <w:rFonts w:ascii="TH SarabunPSK" w:hAnsi="TH SarabunPSK" w:cs="TH SarabunPSK"/>
                <w:color w:val="000000"/>
              </w:rPr>
              <w:t>S02</w:t>
            </w:r>
            <w:r w:rsidR="002C6E3E" w:rsidRPr="00116CC2">
              <w:rPr>
                <w:rFonts w:ascii="TH SarabunPSK" w:hAnsi="TH SarabunPSK" w:cs="TH SarabunPSK" w:hint="cs"/>
                <w:cs/>
              </w:rPr>
              <w:t>)</w:t>
            </w:r>
            <w:r w:rsidR="002C6E3E" w:rsidRPr="00116CC2">
              <w:rPr>
                <w:rFonts w:ascii="TH SarabunPSK" w:hAnsi="TH SarabunPSK" w:cs="TH SarabunPSK"/>
              </w:rPr>
              <w:t xml:space="preserve"> </w:t>
            </w:r>
            <w:r w:rsidR="002C6E3E" w:rsidRPr="00116CC2">
              <w:rPr>
                <w:rFonts w:ascii="TH SarabunPSK" w:hAnsi="TH SarabunPSK" w:cs="TH SarabunPSK" w:hint="cs"/>
                <w:cs/>
              </w:rPr>
              <w:t xml:space="preserve">โดยส่งค่า </w:t>
            </w:r>
            <w:r w:rsidR="002C6E3E" w:rsidRPr="00116CC2">
              <w:rPr>
                <w:rFonts w:ascii="TH SarabunPSK" w:hAnsi="TH SarabunPSK" w:cs="TH SarabunPSK"/>
              </w:rPr>
              <w:t xml:space="preserve">Parameter : ‘C’ </w:t>
            </w:r>
            <w:r w:rsidR="002C6E3E" w:rsidRPr="00116CC2">
              <w:rPr>
                <w:rFonts w:ascii="TH SarabunPSK" w:hAnsi="TH SarabunPSK" w:cs="TH SarabunPSK" w:hint="cs"/>
                <w:cs/>
              </w:rPr>
              <w:t xml:space="preserve">ไปที่หน้าจอ </w:t>
            </w:r>
            <w:r w:rsidR="00A200A7">
              <w:rPr>
                <w:rFonts w:ascii="TH SarabunPSK" w:hAnsi="TH SarabunPSK" w:cs="TH SarabunPSK"/>
                <w:color w:val="000000"/>
              </w:rPr>
              <w:t>XCS01-</w:t>
            </w:r>
            <w:r w:rsidR="00A200A7">
              <w:rPr>
                <w:rFonts w:ascii="TH SarabunPSK" w:hAnsi="TH SarabunPSK" w:cs="TH SarabunPSK"/>
                <w:color w:val="000000"/>
              </w:rPr>
              <w:t>S02</w:t>
            </w:r>
          </w:p>
        </w:tc>
      </w:tr>
    </w:tbl>
    <w:p w:rsidR="00E3034E" w:rsidRDefault="00E3034E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E3034E" w:rsidRDefault="00E3034E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E3034E" w:rsidRDefault="00E3034E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530CF8" w:rsidRDefault="00530CF8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CD027D" w:rsidRDefault="00CD027D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CD027D" w:rsidRDefault="00CD027D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CD027D" w:rsidRDefault="00CD027D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CD027D" w:rsidRDefault="00CD027D" w:rsidP="00AB6F04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CD027D" w:rsidRDefault="00CD027D" w:rsidP="00AB6F04">
      <w:pPr>
        <w:spacing w:after="240"/>
        <w:ind w:firstLine="0"/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</w:pPr>
    </w:p>
    <w:p w:rsidR="002D3CDF" w:rsidRPr="00AB6F04" w:rsidRDefault="002D3CDF" w:rsidP="00AB6F04">
      <w:pPr>
        <w:spacing w:after="240"/>
        <w:ind w:firstLine="0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0864EB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="00530CF8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3</w:t>
      </w:r>
      <w:r w:rsidRPr="000864EB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="000526D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ฟังก์ชันการสร้าง</w:t>
      </w:r>
      <w:r w:rsidR="00C51EB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งานการสืบสวน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355"/>
        <w:gridCol w:w="663"/>
        <w:gridCol w:w="3926"/>
        <w:gridCol w:w="1383"/>
        <w:gridCol w:w="1590"/>
        <w:gridCol w:w="3033"/>
      </w:tblGrid>
      <w:tr w:rsidR="002D3CDF" w:rsidRPr="00794777" w:rsidTr="000E5846">
        <w:trPr>
          <w:trHeight w:val="420"/>
        </w:trPr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Screen Code</w:t>
            </w:r>
          </w:p>
        </w:tc>
        <w:tc>
          <w:tcPr>
            <w:tcW w:w="409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A200A7" w:rsidP="002D3CDF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XCS01-</w:t>
            </w:r>
            <w:r>
              <w:rPr>
                <w:rFonts w:ascii="TH SarabunPSK" w:hAnsi="TH SarabunPSK" w:cs="TH SarabunPSK"/>
                <w:color w:val="000000"/>
              </w:rPr>
              <w:t>S02</w:t>
            </w:r>
          </w:p>
        </w:tc>
      </w:tr>
      <w:tr w:rsidR="002D3CDF" w:rsidRPr="00794777" w:rsidTr="000E5846">
        <w:trPr>
          <w:trHeight w:val="420"/>
        </w:trPr>
        <w:tc>
          <w:tcPr>
            <w:tcW w:w="9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File Name</w:t>
            </w:r>
          </w:p>
        </w:tc>
        <w:tc>
          <w:tcPr>
            <w:tcW w:w="409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C51EBA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สร้าง</w:t>
            </w:r>
            <w:r w:rsidR="00C51EBA"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</w:tc>
      </w:tr>
      <w:tr w:rsidR="002D3CDF" w:rsidRPr="00794777" w:rsidTr="000E5846">
        <w:trPr>
          <w:trHeight w:val="541"/>
        </w:trPr>
        <w:tc>
          <w:tcPr>
            <w:tcW w:w="90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Pre-Condition</w:t>
            </w:r>
          </w:p>
        </w:tc>
        <w:tc>
          <w:tcPr>
            <w:tcW w:w="4091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D3CDF" w:rsidRPr="00794777" w:rsidRDefault="004F2F4B" w:rsidP="005601E7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>
              <w:rPr>
                <w:noProof/>
              </w:rPr>
              <w:drawing>
                <wp:anchor distT="0" distB="0" distL="114300" distR="114300" simplePos="0" relativeHeight="251865088" behindDoc="0" locked="0" layoutInCell="1" allowOverlap="1" wp14:anchorId="1E5A2CAC" wp14:editId="04707E95">
                  <wp:simplePos x="0" y="0"/>
                  <wp:positionH relativeFrom="column">
                    <wp:posOffset>4491778</wp:posOffset>
                  </wp:positionH>
                  <wp:positionV relativeFrom="paragraph">
                    <wp:posOffset>15875</wp:posOffset>
                  </wp:positionV>
                  <wp:extent cx="195580" cy="195580"/>
                  <wp:effectExtent l="0" t="0" r="0" b="0"/>
                  <wp:wrapNone/>
                  <wp:docPr id="13" name="รูปภาพ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Audio_video_game_controls_Add-512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580" cy="19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ับแจ้งความเข้าสู่ฟังก์ชันรายงานการสืบสวน แล้วต้องการสร้าง</w:t>
            </w:r>
            <w:r w:rsidR="005601E7"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หม่โดยกด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r>
              <w:rPr>
                <w:rFonts w:ascii="TH SarabunPSK" w:hAnsi="TH SarabunPSK" w:cs="TH SarabunPSK"/>
                <w:color w:val="000000"/>
              </w:rPr>
              <w:t xml:space="preserve">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พื่อสร้างรายงานการสืบสวน ซึ่ง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าจากหน้า </w:t>
            </w:r>
            <w:r w:rsidR="00A200A7">
              <w:rPr>
                <w:rFonts w:ascii="TH SarabunPSK" w:hAnsi="TH SarabunPSK" w:cs="TH SarabunPSK"/>
                <w:color w:val="000000"/>
              </w:rPr>
              <w:t>XCS01-S01</w:t>
            </w:r>
            <w:r w:rsidR="00A200A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โดยส่งค่า </w:t>
            </w:r>
            <w:r>
              <w:rPr>
                <w:rFonts w:ascii="TH SarabunPSK" w:hAnsi="TH SarabunPSK" w:cs="TH SarabunPSK"/>
                <w:color w:val="000000"/>
              </w:rPr>
              <w:t xml:space="preserve">Parameter : ‘C’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าที่หน้าจอ </w:t>
            </w:r>
            <w:r w:rsidR="00A200A7">
              <w:rPr>
                <w:rFonts w:ascii="TH SarabunPSK" w:hAnsi="TH SarabunPSK" w:cs="TH SarabunPSK"/>
                <w:color w:val="000000"/>
              </w:rPr>
              <w:t>XCS01-</w:t>
            </w:r>
            <w:r w:rsidR="00A200A7">
              <w:rPr>
                <w:rFonts w:ascii="TH SarabunPSK" w:hAnsi="TH SarabunPSK" w:cs="TH SarabunPSK"/>
                <w:color w:val="000000"/>
              </w:rPr>
              <w:t>S02</w:t>
            </w:r>
          </w:p>
        </w:tc>
      </w:tr>
      <w:tr w:rsidR="002D3CDF" w:rsidRPr="00794777" w:rsidTr="000E5846">
        <w:trPr>
          <w:trHeight w:val="42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643FDE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Screen Layout</w:t>
            </w:r>
          </w:p>
        </w:tc>
      </w:tr>
      <w:tr w:rsidR="002D3CDF" w:rsidRPr="00794777" w:rsidTr="000E5846">
        <w:trPr>
          <w:trHeight w:val="420"/>
        </w:trPr>
        <w:tc>
          <w:tcPr>
            <w:tcW w:w="2681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441B" w:rsidRDefault="00492392" w:rsidP="00643FDE">
            <w:pPr>
              <w:jc w:val="center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drawing>
                <wp:anchor distT="0" distB="0" distL="114300" distR="114300" simplePos="0" relativeHeight="252095488" behindDoc="0" locked="0" layoutInCell="1" allowOverlap="1" wp14:anchorId="7D79C196" wp14:editId="43048842">
                  <wp:simplePos x="0" y="0"/>
                  <wp:positionH relativeFrom="column">
                    <wp:posOffset>108585</wp:posOffset>
                  </wp:positionH>
                  <wp:positionV relativeFrom="paragraph">
                    <wp:posOffset>61595</wp:posOffset>
                  </wp:positionV>
                  <wp:extent cx="4003040" cy="3967341"/>
                  <wp:effectExtent l="19050" t="19050" r="16510" b="14605"/>
                  <wp:wrapNone/>
                  <wp:docPr id="45" name="รูปภาพ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รายงานการสืบสวน_สร้างรายงานการสืบสวน.pn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3040" cy="396734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2D3CDF" w:rsidRPr="00794777">
              <w:rPr>
                <w:rFonts w:ascii="TH SarabunPSK" w:hAnsi="TH SarabunPSK" w:cs="TH SarabunPSK"/>
                <w:color w:val="000000"/>
              </w:rPr>
              <w:t> </w:t>
            </w: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AB441B" w:rsidRPr="00AB441B" w:rsidRDefault="00AB441B" w:rsidP="00AB441B">
            <w:pPr>
              <w:rPr>
                <w:rFonts w:ascii="TH SarabunPSK" w:hAnsi="TH SarabunPSK" w:cs="TH SarabunPSK"/>
              </w:rPr>
            </w:pPr>
          </w:p>
          <w:p w:rsidR="002D3CDF" w:rsidRPr="00AB441B" w:rsidRDefault="002D3CDF" w:rsidP="00AB441B">
            <w:pPr>
              <w:rPr>
                <w:rFonts w:ascii="TH SarabunPSK" w:hAnsi="TH SarabunPSK" w:cs="TH SarabunPSK"/>
                <w:cs/>
              </w:rPr>
            </w:pPr>
          </w:p>
        </w:tc>
        <w:tc>
          <w:tcPr>
            <w:tcW w:w="23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643FDE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Screen Layout Structure</w:t>
            </w:r>
          </w:p>
        </w:tc>
      </w:tr>
      <w:tr w:rsidR="002D3CDF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643FDE">
            <w:pPr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3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7C1058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 w:rsidR="007C1058"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8E07F9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Object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8E07F9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Caption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8E07F9">
            <w:pPr>
              <w:jc w:val="center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Name Object</w:t>
            </w:r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F324C6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เลขที่งา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13415A" w:rsidP="008E07F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13415A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13415A" w:rsidP="008E07F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13415A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F324C6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รายงา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0D10C4" w:rsidP="008E07F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ReportDat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4C6" w:rsidRPr="00794777" w:rsidRDefault="00F324C6" w:rsidP="00F324C6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324C6" w:rsidRPr="00794777" w:rsidRDefault="00F324C6" w:rsidP="00F324C6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324C6" w:rsidRPr="00794777" w:rsidRDefault="00F324C6" w:rsidP="00F324C6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324C6" w:rsidRPr="00794777" w:rsidRDefault="000D10C4" w:rsidP="00F324C6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pReportDat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2D3CDF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F324C6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ดีสืบสวนที่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0D10C4" w:rsidP="008E07F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F324C6" w:rsidP="002D3CDF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3CDF" w:rsidRPr="00794777" w:rsidRDefault="002D3CDF" w:rsidP="002D3CDF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D3CDF" w:rsidRPr="00794777" w:rsidRDefault="000D10C4" w:rsidP="008E07F9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/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r>
              <w:rPr>
                <w:rFonts w:ascii="TH SarabunPSK" w:hAnsi="TH SarabunPSK" w:cs="TH SarabunPSK"/>
                <w:color w:val="000000"/>
              </w:rPr>
              <w:t>Year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r>
              <w:rPr>
                <w:rFonts w:ascii="TH SarabunPSK" w:hAnsi="TH SarabunPSK" w:cs="TH SarabunPSK"/>
                <w:color w:val="000000"/>
              </w:rPr>
              <w:t>Year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บบ 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cs/>
              </w:rPr>
              <w:t>สส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 xml:space="preserve">.1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รั้งที่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Seq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Tb</w:t>
            </w:r>
            <w:r>
              <w:rPr>
                <w:rStyle w:val="ae"/>
                <w:rFonts w:ascii="TH SarabunPSK" w:hAnsi="TH SarabunPSK" w:cs="TH SarabunPSK"/>
                <w:color w:val="000000"/>
              </w:rPr>
              <w:endnoteReference w:id="1"/>
            </w:r>
            <w:proofErr w:type="spellStart"/>
            <w:r w:rsidR="000E5846" w:rsidRPr="000E5846">
              <w:rPr>
                <w:rFonts w:ascii="TH SarabunPSK" w:hAnsi="TH SarabunPSK" w:cs="TH SarabunPSK"/>
                <w:color w:val="000000"/>
              </w:rPr>
              <w:t>InvestigationSeq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49EA0AEB" wp14:editId="32B1ADBE">
                  <wp:extent cx="250166" cy="172529"/>
                  <wp:effectExtent l="0" t="0" r="0" b="0"/>
                  <wp:docPr id="4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50400" cy="172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สั่งการให้สืบสว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656319BA" wp14:editId="25DEEE41">
                  <wp:extent cx="250166" cy="172529"/>
                  <wp:effectExtent l="0" t="0" r="0" b="0"/>
                  <wp:docPr id="208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50400" cy="172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ตำแหน่ง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Positon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Positon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ตำแหน่ง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Positon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0C4" w:rsidRPr="00794777" w:rsidRDefault="000E5846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Positon</w:t>
            </w:r>
            <w:proofErr w:type="spellEnd"/>
          </w:p>
        </w:tc>
      </w:tr>
      <w:tr w:rsidR="000D10C4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10C4" w:rsidRPr="00794777" w:rsidRDefault="000D10C4" w:rsidP="000D10C4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3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0C4" w:rsidRPr="00794777" w:rsidRDefault="000D10C4" w:rsidP="000D10C4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ข้อมูลสืบสวน</w:t>
            </w:r>
          </w:p>
        </w:tc>
      </w:tr>
      <w:tr w:rsidR="002C6E3E" w:rsidRPr="00794777" w:rsidTr="008D2C69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สินค้า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InvestigationProduct</w:t>
            </w:r>
            <w:proofErr w:type="spellEnd"/>
          </w:p>
        </w:tc>
      </w:tr>
      <w:tr w:rsidR="002C6E3E" w:rsidRPr="00794777" w:rsidTr="008D2C69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InvestigationProduct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tabs>
                <w:tab w:val="left" w:pos="1152"/>
              </w:tabs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  <w:r>
              <w:rPr>
                <w:rFonts w:ascii="TH SarabunPSK" w:hAnsi="TH SarabunPSK" w:cs="TH SarabunPSK"/>
                <w:color w:val="000000"/>
              </w:rPr>
              <w:tab/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เริ่มทำการสืบสว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Start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p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Start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เวลา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Start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Start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สิ้นสุดทำการสืบสว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End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p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End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เวลา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End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End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มาตรความเชื่อมั่นของแหล่งข่าว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ConfidenceOfNews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ropdown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0E5846">
              <w:rPr>
                <w:rFonts w:ascii="TH SarabunPSK" w:hAnsi="TH SarabunPSK" w:cs="TH SarabunPSK"/>
                <w:color w:val="000000"/>
              </w:rPr>
              <w:t>ConfidenceOfNews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่าของเนื้อข่าว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ValueOfNews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ropdown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0E5846">
              <w:rPr>
                <w:rFonts w:ascii="TH SarabunPSK" w:hAnsi="TH SarabunPSK" w:cs="TH SarabunPSK"/>
                <w:color w:val="000000"/>
              </w:rPr>
              <w:t>ValueOfNews</w:t>
            </w:r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3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ถานที่ทำการสืบสวน</w:t>
            </w:r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ละติจูด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CoodinateX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CoodinateX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ลองจิจูด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CoodinateY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CoodinateY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บ้านเลขที่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HouseNumber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HouseNumber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หมู่ที่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Villag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Villag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อาคาร/สถานที่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Building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Building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ห้อง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Room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Room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ชั้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Floor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Floor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ตรอก/ซอย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Alley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Alley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ถนน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Road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Road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ตำบล/อำเภอ/จังหวัด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Provinc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Provinc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รหัสไปรษณีย์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ZipCod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ZipCod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โทรศัพท์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Phon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Phon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31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 Link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เพิ่มใหม่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Ins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</w:t>
            </w:r>
            <w:r>
              <w:rPr>
                <w:rFonts w:ascii="TH SarabunPSK" w:hAnsi="TH SarabunPSK" w:cs="TH SarabunPSK"/>
                <w:color w:val="000000"/>
              </w:rPr>
              <w:t>Team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 Link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ลบรายการที่เลือก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DelIn</w:t>
            </w:r>
            <w:r w:rsidRPr="000E5846">
              <w:rPr>
                <w:rFonts w:ascii="TH SarabunPSK" w:hAnsi="TH SarabunPSK" w:cs="TH SarabunPSK"/>
                <w:color w:val="000000"/>
              </w:rPr>
              <w:t>vestigation</w:t>
            </w:r>
            <w:r>
              <w:rPr>
                <w:rFonts w:ascii="TH SarabunPSK" w:hAnsi="TH SarabunPSK" w:cs="TH SarabunPSK"/>
                <w:color w:val="000000"/>
              </w:rPr>
              <w:t>Team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Grid Display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1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ลำดับที่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>2. Checkbox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2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ชื่อสกุล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3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ตำแหน่ง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  <w:cs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4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สังกัด</w: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Gd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</w:t>
            </w:r>
            <w:r>
              <w:rPr>
                <w:rFonts w:ascii="TH SarabunPSK" w:hAnsi="TH SarabunPSK" w:cs="TH SarabunPSK"/>
                <w:color w:val="000000"/>
              </w:rPr>
              <w:t>Team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31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ละเอียดที่เกิดขึ้นในการสืบสวน</w:t>
            </w:r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InvestigationDetail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mc:AlternateContent>
                <mc:Choice Requires="wpg">
                  <w:drawing>
                    <wp:anchor distT="0" distB="0" distL="114300" distR="114300" simplePos="0" relativeHeight="252048384" behindDoc="0" locked="0" layoutInCell="1" allowOverlap="1" wp14:anchorId="3E6AE200" wp14:editId="256CF258">
                      <wp:simplePos x="0" y="0"/>
                      <wp:positionH relativeFrom="column">
                        <wp:posOffset>8041</wp:posOffset>
                      </wp:positionH>
                      <wp:positionV relativeFrom="paragraph">
                        <wp:posOffset>9101</wp:posOffset>
                      </wp:positionV>
                      <wp:extent cx="625899" cy="223266"/>
                      <wp:effectExtent l="0" t="0" r="22225" b="24765"/>
                      <wp:wrapNone/>
                      <wp:docPr id="37" name="กลุ่ม 3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5899" cy="223266"/>
                                <a:chOff x="0" y="0"/>
                                <a:chExt cx="625899" cy="223266"/>
                              </a:xfrm>
                            </wpg:grpSpPr>
                            <wps:wsp>
                              <wps:cNvPr id="17" name="สี่เหลี่ยมผืนผ้ามุมมน 17"/>
                              <wps:cNvSpPr/>
                              <wps:spPr>
                                <a:xfrm>
                                  <a:off x="0" y="14669"/>
                                  <a:ext cx="625899" cy="20537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C00000"/>
                                </a:solidFill>
                                <a:ln>
                                  <a:solidFill>
                                    <a:srgbClr val="C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17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907" y="0"/>
                                  <a:ext cx="459105" cy="22326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E36236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</w:rPr>
                                    </w:pPr>
                                    <w:r w:rsidRPr="00E36236"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บันทึ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E6AE200" id="กลุ่ม 37" o:spid="_x0000_s1026" style="position:absolute;margin-left:.65pt;margin-top:.7pt;width:49.3pt;height:17.6pt;z-index:252048384" coordsize="6258,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">
                      <v:roundrect id="สี่เหลี่ยมผืนผ้ามุมมน 17" o:spid="_x0000_s1027" style="position:absolute;top:146;width:6258;height:205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NWFMAA&#10;AADbAAAADwAAAGRycy9kb3ducmV2LnhtbERPTYvCMBC9L/gfwgje1tQeulKNIoK4lz2oBfE2NmNT&#10;bCaliVr/vVkQvM3jfc582dtG3KnztWMFk3ECgrh0uuZKQXHYfE9B+ICssXFMCp7kYbkYfM0x1+7B&#10;O7rvQyViCPscFZgQ2lxKXxqy6MeuJY7cxXUWQ4RdJXWHjxhuG5kmSSYt1hwbDLa0NlRe9zerYFMW&#10;xZ85cXZrz+k1rTK5PdYXpUbDfjUDEagPH/Hb/avj/B/4/yUeIB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5NWFMAAAADbAAAADwAAAAAAAAAAAAAAAACYAgAAZHJzL2Rvd25y&#10;ZXYueG1sUEsFBgAAAAAEAAQA9QAAAIUDAAAAAA==&#10;" fillcolor="#c00000" strokecolor="#c00000" strokeweight="1pt">
                        <v:stroke joinstyle="miter"/>
                      </v:roundrect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กล่องข้อความ 2" o:spid="_x0000_s1028" type="#_x0000_t202" style="position:absolute;left:929;width:4591;height:22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VwNc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mE0X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1FcDXEAAAA3AAAAA8AAAAAAAAAAAAAAAAAmAIAAGRycy9k&#10;b3ducmV2LnhtbFBLBQYAAAAABAAEAPUAAACJAwAAAAA=&#10;" filled="f" stroked="f">
                        <v:textbox>
                          <w:txbxContent>
                            <w:p w:rsidR="00530CF8" w:rsidRPr="00E36236" w:rsidRDefault="00530CF8" w:rsidP="00E36236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</w:pPr>
                              <w:r w:rsidRPr="00E36236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บันทึ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Investigation</w:t>
            </w:r>
            <w:r w:rsidRPr="00794777">
              <w:rPr>
                <w:rFonts w:ascii="TH SarabunPSK" w:hAnsi="TH SarabunPSK" w:cs="TH SarabunPSK"/>
                <w:color w:val="000000"/>
              </w:rPr>
              <w:t>Save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26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5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</w:rPr>
              <mc:AlternateContent>
                <mc:Choice Requires="wpg">
                  <w:drawing>
                    <wp:anchor distT="0" distB="0" distL="114300" distR="114300" simplePos="0" relativeHeight="252049408" behindDoc="0" locked="0" layoutInCell="1" allowOverlap="1" wp14:anchorId="5F99D35D" wp14:editId="2B4E75DF">
                      <wp:simplePos x="0" y="0"/>
                      <wp:positionH relativeFrom="column">
                        <wp:posOffset>17821</wp:posOffset>
                      </wp:positionH>
                      <wp:positionV relativeFrom="paragraph">
                        <wp:posOffset>14771</wp:posOffset>
                      </wp:positionV>
                      <wp:extent cx="605916" cy="222885"/>
                      <wp:effectExtent l="0" t="0" r="22860" b="5715"/>
                      <wp:wrapNone/>
                      <wp:docPr id="38" name="กลุ่ม 3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05916" cy="222885"/>
                                <a:chOff x="0" y="0"/>
                                <a:chExt cx="605916" cy="222885"/>
                              </a:xfrm>
                            </wpg:grpSpPr>
                            <wps:wsp>
                              <wps:cNvPr id="35" name="สี่เหลี่ยมผืนผ้ามุมมน 35"/>
                              <wps:cNvSpPr/>
                              <wps:spPr>
                                <a:xfrm>
                                  <a:off x="0" y="24450"/>
                                  <a:ext cx="605916" cy="19056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chemeClr val="tx1">
                                    <a:lumMod val="65000"/>
                                    <a:lumOff val="35000"/>
                                  </a:schemeClr>
                                </a:solidFill>
                                <a:ln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6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8017" y="0"/>
                                  <a:ext cx="459105" cy="222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E36236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PSK" w:hAnsi="TH SarabunPSK" w:cs="TH SarabunPSK" w:hint="cs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ยกเลิ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5F99D35D" id="กลุ่ม 38" o:spid="_x0000_s1029" style="position:absolute;margin-left:1.4pt;margin-top:1.15pt;width:47.7pt;height:17.55pt;z-index:252049408" coordsize="6059,2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">
                      <v:roundrect id="สี่เหลี่ยมผืนผ้ามุมมน 35" o:spid="_x0000_s1030" style="position:absolute;top:244;width:6059;height:1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GHg8UA&#10;AADbAAAADwAAAGRycy9kb3ducmV2LnhtbESPzWvCQBTE74L/w/KE3uomSsWmruIHpV7Ej3ro8ZF9&#10;JsHs25DdJrF/vSsUPA4z8xtmtuhMKRqqXWFZQTyMQBCnVhecKTh/f75OQTiPrLG0TApu5GAx7/dm&#10;mGjb8pGak89EgLBLUEHufZVI6dKcDLqhrYiDd7G1QR9knUldYxvgppSjKJpIgwWHhRwrWueUXk+/&#10;RsHqq7nFm7O07Vb+mfjn8G78fqfUy6BbfoDw1Pln+L+91QrGb/D4En6An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QYeDxQAAANsAAAAPAAAAAAAAAAAAAAAAAJgCAABkcnMv&#10;ZG93bnJldi54bWxQSwUGAAAAAAQABAD1AAAAigMAAAAA&#10;" fillcolor="#5a5a5a [2109]" strokecolor="#5a5a5a [2109]" strokeweight="1pt">
                        <v:stroke joinstyle="miter"/>
                      </v:roundrect>
                      <v:shape id="กล่องข้อความ 2" o:spid="_x0000_s1031" type="#_x0000_t202" style="position:absolute;left:880;width:4591;height:22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      <v:textbox>
                          <w:txbxContent>
                            <w:p w:rsidR="00530CF8" w:rsidRPr="00E36236" w:rsidRDefault="00530CF8" w:rsidP="00E36236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ยกเลิ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1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InvestigationCancel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Action</w:t>
            </w: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Page Load</w:t>
            </w:r>
          </w:p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color w:val="000000"/>
              </w:rPr>
              <w:t xml:space="preserve">    </w:t>
            </w:r>
            <w:r w:rsidRPr="00794777">
              <w:rPr>
                <w:rFonts w:ascii="TH SarabunPSK" w:hAnsi="TH SarabunPSK" w:cs="TH SarabunPSK"/>
                <w:color w:val="000000"/>
              </w:rPr>
              <w:t>(Manage Content)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 xml:space="preserve">ในหน้าจอ 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Page Load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แสดงข้อมูล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ดังนี้</w:t>
            </w:r>
          </w:p>
          <w:p w:rsidR="00CD027D" w:rsidRDefault="00CD027D" w:rsidP="00CD027D">
            <w:pPr>
              <w:ind w:firstLine="0"/>
              <w:jc w:val="both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385619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ตรวจสอบสิทธิ์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ในการค้นหารายงานการสืบสวนในตารางที่ </w:t>
            </w:r>
            <w:r>
              <w:rPr>
                <w:rFonts w:ascii="TH SarabunPSK" w:hAnsi="TH SarabunPSK" w:cs="TH SarabunPSK"/>
                <w:b/>
                <w:bCs/>
                <w:color w:val="000000"/>
              </w:rPr>
              <w:t>1</w:t>
            </w:r>
          </w:p>
          <w:p w:rsidR="002C6E3E" w:rsidRPr="00C3300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FF0000"/>
              </w:rPr>
            </w:pPr>
            <w:r w:rsidRPr="00C33006">
              <w:rPr>
                <w:rFonts w:ascii="TH SarabunPSK" w:hAnsi="TH SarabunPSK" w:cs="TH SarabunPSK" w:hint="cs"/>
                <w:color w:val="FF0000"/>
                <w:cs/>
              </w:rPr>
              <w:t xml:space="preserve">อ้างอิง </w:t>
            </w:r>
            <w:r w:rsidRPr="00C33006">
              <w:rPr>
                <w:rFonts w:ascii="TH SarabunPSK" w:hAnsi="TH SarabunPSK" w:cs="TH SarabunPSK"/>
                <w:color w:val="FF0000"/>
              </w:rPr>
              <w:t xml:space="preserve">Class/Method : </w:t>
            </w: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C33006">
              <w:rPr>
                <w:rFonts w:ascii="TH SarabunPSK" w:hAnsi="TH SarabunPSK" w:cs="TH SarabunPSK"/>
                <w:color w:val="FF0000"/>
              </w:rPr>
              <w:t>.get</w:t>
            </w:r>
            <w:r>
              <w:rPr>
                <w:rFonts w:ascii="TH SarabunPSK" w:hAnsi="TH SarabunPSK" w:cs="TH SarabunPSK"/>
                <w:color w:val="FF0000"/>
              </w:rPr>
              <w:t>InvestigationInvestigation</w:t>
            </w:r>
            <w:r w:rsidRPr="00C33006">
              <w:rPr>
                <w:rFonts w:ascii="TH SarabunPSK" w:hAnsi="TH SarabunPSK" w:cs="TH SarabunPSK"/>
                <w:color w:val="FF0000"/>
              </w:rPr>
              <w:t>ByCon</w:t>
            </w:r>
            <w:proofErr w:type="spellEnd"/>
            <w:r w:rsidRPr="00C33006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1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  <w:tbl>
            <w:tblPr>
              <w:tblW w:w="9903" w:type="dxa"/>
              <w:tblLayout w:type="fixed"/>
              <w:tblLook w:val="04A0" w:firstRow="1" w:lastRow="0" w:firstColumn="1" w:lastColumn="0" w:noHBand="0" w:noVBand="1"/>
            </w:tblPr>
            <w:tblGrid>
              <w:gridCol w:w="3777"/>
              <w:gridCol w:w="6126"/>
            </w:tblGrid>
            <w:tr w:rsidR="002C6E3E" w:rsidRPr="00FD5B0D" w:rsidTr="000E5846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lastRenderedPageBreak/>
                    <w:t>เลขที่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งาน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tabs>
                      <w:tab w:val="left" w:pos="1777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</w:t>
                  </w:r>
                  <w:r w:rsidR="00B33397">
                    <w:rPr>
                      <w:rFonts w:ascii="TH SarabunPSK" w:hAnsi="TH SarabunPSK" w:cs="TH SarabunPSK"/>
                      <w:color w:val="000000"/>
                    </w:rPr>
                    <w:t>NEW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”</w:t>
                  </w:r>
                  <w:r>
                    <w:rPr>
                      <w:rFonts w:ascii="TH SarabunPSK" w:hAnsi="TH SarabunPSK" w:cs="TH SarabunPSK"/>
                      <w:color w:val="000000"/>
                      <w:cs/>
                    </w:rPr>
                    <w:tab/>
                  </w:r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9903" w:type="dxa"/>
                  <w:gridSpan w:val="2"/>
                  <w:shd w:val="clear" w:color="auto" w:fill="auto"/>
                  <w:noWrap/>
                  <w:vAlign w:val="bottom"/>
                </w:tcPr>
                <w:p w:rsidR="002C6E3E" w:rsidRDefault="002C6E3E" w:rsidP="002C6E3E">
                  <w:pPr>
                    <w:ind w:firstLine="0"/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  <w:sz w:val="32"/>
                      <w:szCs w:val="32"/>
                    </w:rPr>
                    <w:t xml:space="preserve">       </w:t>
                  </w:r>
                  <w:r w:rsidRPr="008B5241">
                    <w:rPr>
                      <w:rFonts w:ascii="TH SarabunPSK" w:hAnsi="TH SarabunPSK" w:cs="TH SarabunPSK"/>
                      <w:color w:val="000000"/>
                      <w:cs/>
                    </w:rPr>
                    <w:t>เงื่อนไข : รูปแบบเลขที่บันทึกแจ้งความประกอบได้ด้วย</w:t>
                  </w:r>
                </w:p>
                <w:p w:rsidR="002C6E3E" w:rsidRPr="004C099A" w:rsidRDefault="002C6E3E" w:rsidP="002C6E3E">
                  <w:pPr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  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(1)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 xml:space="preserve">รหัสเอกสารคือ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AI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 xml:space="preserve">จำนวน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2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>หลัก</w:t>
                  </w:r>
                </w:p>
                <w:p w:rsidR="002C6E3E" w:rsidRPr="004C099A" w:rsidRDefault="002C6E3E" w:rsidP="002C6E3E">
                  <w:pPr>
                    <w:rPr>
                      <w:rFonts w:ascii="TH SarabunPSK" w:hAnsi="TH SarabunPSK" w:cs="TH SarabunPSK"/>
                      <w:color w:val="000000"/>
                    </w:rPr>
                  </w:pPr>
                  <w:r w:rsidRPr="004C099A"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  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(2)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 xml:space="preserve">รหัสหน่วยงาน จำนวน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6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>หลัก</w:t>
                  </w:r>
                </w:p>
                <w:p w:rsidR="002C6E3E" w:rsidRPr="004C099A" w:rsidRDefault="002C6E3E" w:rsidP="002C6E3E">
                  <w:pPr>
                    <w:rPr>
                      <w:rFonts w:ascii="TH SarabunPSK" w:hAnsi="TH SarabunPSK" w:cs="TH SarabunPSK"/>
                      <w:color w:val="000000"/>
                    </w:rPr>
                  </w:pPr>
                  <w:r w:rsidRPr="004C099A"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  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(3)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 xml:space="preserve">ปีพ.ศ. จำนวน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2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>หลัก</w:t>
                  </w:r>
                </w:p>
                <w:p w:rsidR="002C6E3E" w:rsidRDefault="002C6E3E" w:rsidP="002C6E3E">
                  <w:pPr>
                    <w:tabs>
                      <w:tab w:val="left" w:pos="1777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4C099A"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         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 </w:t>
                  </w:r>
                  <w:r w:rsidRPr="004C099A"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(4)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>ลำดับเลข (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Running Number)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 xml:space="preserve">จำนวน </w:t>
                  </w:r>
                  <w:r w:rsidRPr="004C099A">
                    <w:rPr>
                      <w:rFonts w:ascii="TH SarabunPSK" w:hAnsi="TH SarabunPSK" w:cs="TH SarabunPSK"/>
                      <w:color w:val="000000"/>
                    </w:rPr>
                    <w:t xml:space="preserve">5 </w:t>
                  </w:r>
                  <w:r w:rsidRPr="004C099A">
                    <w:rPr>
                      <w:rFonts w:ascii="TH SarabunPSK" w:hAnsi="TH SarabunPSK" w:cs="TH SarabunPSK"/>
                      <w:color w:val="000000"/>
                      <w:cs/>
                    </w:rPr>
                    <w:t>หลัก</w:t>
                  </w:r>
                </w:p>
                <w:p w:rsidR="000D50A7" w:rsidRDefault="000D50A7" w:rsidP="002C6E3E">
                  <w:pPr>
                    <w:tabs>
                      <w:tab w:val="left" w:pos="1777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            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ตัวอย่าง 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AI1234506100001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วันที่รายงาน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</w:t>
                  </w:r>
                  <w:r>
                    <w:rPr>
                      <w:rFonts w:ascii="TH SarabunPSK" w:hAnsi="TH SarabunPSK" w:cs="TH SarabunPSK"/>
                      <w:color w:val="000000" w:themeColor="text1"/>
                    </w:rPr>
                    <w:t>“”</w:t>
                  </w:r>
                </w:p>
              </w:tc>
            </w:tr>
            <w:tr w:rsidR="003E1EC5" w:rsidRPr="00FD5B0D" w:rsidTr="008D2C69">
              <w:trPr>
                <w:trHeight w:val="420"/>
              </w:trPr>
              <w:tc>
                <w:tcPr>
                  <w:tcW w:w="9903" w:type="dxa"/>
                  <w:gridSpan w:val="2"/>
                  <w:shd w:val="clear" w:color="auto" w:fill="auto"/>
                  <w:noWrap/>
                  <w:vAlign w:val="bottom"/>
                </w:tcPr>
                <w:p w:rsidR="003E1EC5" w:rsidRDefault="003E1EC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เงื่อนไข 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: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วันที่รายงาน 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Default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เป็นวันที่เข้าใช้งานฟังก์ชันสร้างรายงานการสืบสวนเพื่อสร้างรายงานการสืบสวน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  <w:cs/>
                    </w:rPr>
                    <w:t>คดีสืบสวนที่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/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3E1EC5" w:rsidRPr="00FD5B0D" w:rsidTr="008D2C69">
              <w:trPr>
                <w:trHeight w:val="420"/>
              </w:trPr>
              <w:tc>
                <w:tcPr>
                  <w:tcW w:w="9903" w:type="dxa"/>
                  <w:gridSpan w:val="2"/>
                  <w:shd w:val="clear" w:color="auto" w:fill="auto"/>
                  <w:noWrap/>
                  <w:vAlign w:val="bottom"/>
                </w:tcPr>
                <w:p w:rsidR="003E1EC5" w:rsidRPr="003E1EC5" w:rsidRDefault="003E1EC5" w:rsidP="0095543A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เงื่อนไข </w:t>
                  </w:r>
                  <w:r w:rsidR="0095543A">
                    <w:rPr>
                      <w:rFonts w:ascii="TH SarabunPSK" w:hAnsi="TH SarabunPSK" w:cs="TH SarabunPSK"/>
                      <w:color w:val="000000"/>
                    </w:rPr>
                    <w:t xml:space="preserve">: 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Default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เป็นปี ณ ปัจจุบัน</w:t>
                  </w:r>
                </w:p>
              </w:tc>
            </w:tr>
            <w:tr w:rsidR="002C6E3E" w:rsidRPr="00FD5B0D" w:rsidTr="000E5846">
              <w:trPr>
                <w:trHeight w:val="339"/>
              </w:trPr>
              <w:tc>
                <w:tcPr>
                  <w:tcW w:w="3777" w:type="dxa"/>
                  <w:shd w:val="clear" w:color="auto" w:fill="auto"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แบบ </w:t>
                  </w:r>
                  <w:proofErr w:type="spellStart"/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ส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ครั้งที่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3E1EC5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/>
                      <w:cs/>
                    </w:rPr>
                    <w:t>ผู้สืบสวน</w:t>
                  </w:r>
                </w:p>
              </w:tc>
              <w:tc>
                <w:tcPr>
                  <w:tcW w:w="6126" w:type="dxa"/>
                  <w:shd w:val="clear" w:color="auto" w:fill="auto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  <w:r w:rsidRPr="003E1EC5">
                    <w:rPr>
                      <w:rFonts w:ascii="TH SarabunPSK" w:hAnsi="TH SarabunPSK" w:cs="TH SarabunPSK"/>
                    </w:rPr>
                    <w:t xml:space="preserve">=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TitleCode</w:t>
                  </w:r>
                  <w:proofErr w:type="spellEnd"/>
                  <w:r w:rsidRPr="003E1EC5">
                    <w:rPr>
                      <w:rFonts w:ascii="TH SarabunPSK" w:hAnsi="TH SarabunPSK" w:cs="TH SarabunPSK"/>
                    </w:rPr>
                    <w:t xml:space="preserve"> +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FirstName</w:t>
                  </w:r>
                  <w:proofErr w:type="spellEnd"/>
                  <w:r w:rsidRPr="003E1EC5">
                    <w:rPr>
                      <w:rFonts w:ascii="TH SarabunPSK" w:hAnsi="TH SarabunPSK" w:cs="TH SarabunPSK"/>
                    </w:rPr>
                    <w:t xml:space="preserve"> +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LastName</w:t>
                  </w:r>
                  <w:proofErr w:type="spellEnd"/>
                </w:p>
              </w:tc>
            </w:tr>
            <w:tr w:rsidR="007D7BB5" w:rsidRPr="00FD5B0D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</w:tcPr>
                <w:p w:rsidR="007D7BB5" w:rsidRPr="003E1EC5" w:rsidRDefault="007D7BB5" w:rsidP="007D7BB5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</w:p>
              </w:tc>
              <w:tc>
                <w:tcPr>
                  <w:tcW w:w="6126" w:type="dxa"/>
                  <w:shd w:val="clear" w:color="auto" w:fill="auto"/>
                </w:tcPr>
                <w:p w:rsidR="007D7BB5" w:rsidRPr="003E1EC5" w:rsidRDefault="007D7BB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 xml:space="preserve">อ้างอิงโดย </w:t>
                  </w:r>
                  <w:r w:rsidRPr="003E1EC5">
                    <w:rPr>
                      <w:rFonts w:ascii="TH SarabunPSK" w:hAnsi="TH SarabunPSK" w:cs="TH SarabunPSK"/>
                    </w:rPr>
                    <w:t xml:space="preserve">Class/Method : </w:t>
                  </w:r>
                  <w:proofErr w:type="spellStart"/>
                  <w:r w:rsidR="003E1EC5" w:rsidRPr="003E1EC5">
                    <w:rPr>
                      <w:rFonts w:ascii="TH SarabunPSK" w:hAnsi="TH SarabunPSK" w:cs="TH SarabunPSK"/>
                    </w:rPr>
                    <w:t>Staff.getStaffByCon</w:t>
                  </w:r>
                  <w:proofErr w:type="spellEnd"/>
                  <w:r w:rsidR="003E1EC5" w:rsidRPr="003E1EC5">
                    <w:rPr>
                      <w:rFonts w:ascii="TH SarabunPSK" w:hAnsi="TH SarabunPSK" w:cs="TH SarabunPSK"/>
                    </w:rPr>
                    <w:t>()</w:t>
                  </w:r>
                </w:p>
              </w:tc>
            </w:tr>
            <w:tr w:rsidR="002C6E3E" w:rsidRPr="00FD5B0D" w:rsidTr="00C32036">
              <w:trPr>
                <w:trHeight w:val="420"/>
              </w:trPr>
              <w:tc>
                <w:tcPr>
                  <w:tcW w:w="9903" w:type="dxa"/>
                  <w:gridSpan w:val="2"/>
                  <w:shd w:val="clear" w:color="auto" w:fill="auto"/>
                  <w:noWrap/>
                  <w:vAlign w:val="bottom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 xml:space="preserve">เงื่อนไข </w:t>
                  </w:r>
                  <w:r w:rsidRPr="003E1EC5">
                    <w:rPr>
                      <w:rFonts w:ascii="TH SarabunPSK" w:hAnsi="TH SarabunPSK" w:cs="TH SarabunPSK"/>
                    </w:rPr>
                    <w:t xml:space="preserve">: </w:t>
                  </w:r>
                  <w:r w:rsidRPr="003E1EC5">
                    <w:rPr>
                      <w:rFonts w:ascii="TH SarabunPSK" w:hAnsi="TH SarabunPSK" w:cs="TH SarabunPSK" w:hint="cs"/>
                      <w:cs/>
                    </w:rPr>
                    <w:t xml:space="preserve">ชื่อผู้สอบสวนที่แสดงในหน้าจอการสร้างรายงานการสืบสวน แสดงค่า </w:t>
                  </w:r>
                  <w:r w:rsidRPr="003E1EC5">
                    <w:rPr>
                      <w:rFonts w:ascii="TH SarabunPSK" w:hAnsi="TH SarabunPSK" w:cs="TH SarabunPSK"/>
                    </w:rPr>
                    <w:t xml:space="preserve">Default </w:t>
                  </w:r>
                  <w:r w:rsidRPr="003E1EC5">
                    <w:rPr>
                      <w:rFonts w:ascii="TH SarabunPSK" w:hAnsi="TH SarabunPSK" w:cs="TH SarabunPSK" w:hint="cs"/>
                      <w:cs/>
                    </w:rPr>
                    <w:t>เป็นชื่อของผู้ที่เข้าสู่ระบบ</w:t>
                  </w:r>
                </w:p>
              </w:tc>
            </w:tr>
            <w:tr w:rsidR="002C6E3E" w:rsidRPr="00FD5B0D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3E1EC5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>ตำแหน่ง</w:t>
                  </w:r>
                </w:p>
              </w:tc>
              <w:tc>
                <w:tcPr>
                  <w:tcW w:w="6126" w:type="dxa"/>
                  <w:shd w:val="clear" w:color="auto" w:fill="auto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/>
                    </w:rPr>
                    <w:t xml:space="preserve">=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OperationPosName</w:t>
                  </w:r>
                  <w:proofErr w:type="spellEnd"/>
                </w:p>
              </w:tc>
            </w:tr>
            <w:tr w:rsidR="002C6E3E" w:rsidRPr="00FD5B0D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</w:p>
              </w:tc>
              <w:tc>
                <w:tcPr>
                  <w:tcW w:w="6126" w:type="dxa"/>
                  <w:shd w:val="clear" w:color="auto" w:fill="auto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>ระบุจากการเลือกรายชื่อเจ้าหน้าที่</w:t>
                  </w:r>
                </w:p>
              </w:tc>
            </w:tr>
            <w:tr w:rsidR="00115B0F" w:rsidRPr="00FD5B0D" w:rsidTr="008D2C69">
              <w:trPr>
                <w:trHeight w:val="420"/>
              </w:trPr>
              <w:tc>
                <w:tcPr>
                  <w:tcW w:w="9903" w:type="dxa"/>
                  <w:gridSpan w:val="2"/>
                  <w:shd w:val="clear" w:color="auto" w:fill="auto"/>
                  <w:noWrap/>
                  <w:vAlign w:val="bottom"/>
                </w:tcPr>
                <w:p w:rsidR="00115B0F" w:rsidRPr="003E1EC5" w:rsidRDefault="00115B0F" w:rsidP="00115B0F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 xml:space="preserve">เงื่อนไข </w:t>
                  </w:r>
                  <w:r w:rsidRPr="003E1EC5">
                    <w:rPr>
                      <w:rFonts w:ascii="TH SarabunPSK" w:hAnsi="TH SarabunPSK" w:cs="TH SarabunPSK"/>
                    </w:rPr>
                    <w:t xml:space="preserve">: </w:t>
                  </w:r>
                  <w:r>
                    <w:rPr>
                      <w:rFonts w:ascii="TH SarabunPSK" w:hAnsi="TH SarabunPSK" w:cs="TH SarabunPSK" w:hint="cs"/>
                      <w:cs/>
                    </w:rPr>
                    <w:t>ตำแหน่ง</w:t>
                  </w:r>
                  <w:r w:rsidRPr="003E1EC5">
                    <w:rPr>
                      <w:rFonts w:ascii="TH SarabunPSK" w:hAnsi="TH SarabunPSK" w:cs="TH SarabunPSK" w:hint="cs"/>
                      <w:cs/>
                    </w:rPr>
                    <w:t xml:space="preserve">ผู้สอบสวนที่แสดงในหน้าจอการสร้างรายงานการสืบสวน แสดงค่า </w:t>
                  </w:r>
                  <w:r w:rsidRPr="003E1EC5">
                    <w:rPr>
                      <w:rFonts w:ascii="TH SarabunPSK" w:hAnsi="TH SarabunPSK" w:cs="TH SarabunPSK"/>
                    </w:rPr>
                    <w:t xml:space="preserve">Default </w:t>
                  </w:r>
                  <w:r>
                    <w:rPr>
                      <w:rFonts w:ascii="TH SarabunPSK" w:hAnsi="TH SarabunPSK" w:cs="TH SarabunPSK" w:hint="cs"/>
                      <w:cs/>
                    </w:rPr>
                    <w:t>เป็นตำแหน่ง</w:t>
                  </w:r>
                  <w:r w:rsidRPr="003E1EC5">
                    <w:rPr>
                      <w:rFonts w:ascii="TH SarabunPSK" w:hAnsi="TH SarabunPSK" w:cs="TH SarabunPSK" w:hint="cs"/>
                      <w:cs/>
                    </w:rPr>
                    <w:t>ของผู้ที่เข้าสู่ระบบ</w:t>
                  </w:r>
                </w:p>
              </w:tc>
            </w:tr>
            <w:tr w:rsidR="002C6E3E" w:rsidRPr="00BA1DB6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3E1EC5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>ผู้สั่งการให้สืบสวน</w:t>
                  </w:r>
                </w:p>
              </w:tc>
              <w:tc>
                <w:tcPr>
                  <w:tcW w:w="6126" w:type="dxa"/>
                  <w:shd w:val="clear" w:color="auto" w:fill="auto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/>
                    </w:rPr>
                    <w:t xml:space="preserve">=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TitleCode</w:t>
                  </w:r>
                  <w:proofErr w:type="spellEnd"/>
                  <w:r w:rsidRPr="003E1EC5">
                    <w:rPr>
                      <w:rFonts w:ascii="TH SarabunPSK" w:hAnsi="TH SarabunPSK" w:cs="TH SarabunPSK"/>
                    </w:rPr>
                    <w:t xml:space="preserve"> +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FirstName</w:t>
                  </w:r>
                  <w:proofErr w:type="spellEnd"/>
                  <w:r w:rsidRPr="003E1EC5">
                    <w:rPr>
                      <w:rFonts w:ascii="TH SarabunPSK" w:hAnsi="TH SarabunPSK" w:cs="TH SarabunPSK"/>
                    </w:rPr>
                    <w:t xml:space="preserve"> +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LastName</w:t>
                  </w:r>
                  <w:proofErr w:type="spellEnd"/>
                </w:p>
              </w:tc>
            </w:tr>
            <w:tr w:rsidR="007D7BB5" w:rsidRPr="00BA1DB6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</w:tcPr>
                <w:p w:rsidR="007D7BB5" w:rsidRPr="003E1EC5" w:rsidRDefault="007D7BB5" w:rsidP="007D7BB5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</w:p>
              </w:tc>
              <w:tc>
                <w:tcPr>
                  <w:tcW w:w="6126" w:type="dxa"/>
                  <w:shd w:val="clear" w:color="auto" w:fill="auto"/>
                </w:tcPr>
                <w:p w:rsidR="007D7BB5" w:rsidRPr="003E1EC5" w:rsidRDefault="007D7BB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 xml:space="preserve">อ้างอิงโดย </w:t>
                  </w:r>
                  <w:r w:rsidRPr="003E1EC5">
                    <w:rPr>
                      <w:rFonts w:ascii="TH SarabunPSK" w:hAnsi="TH SarabunPSK" w:cs="TH SarabunPSK"/>
                    </w:rPr>
                    <w:t>Class/Method :</w:t>
                  </w:r>
                  <w:r w:rsidR="003E1EC5" w:rsidRPr="003E1EC5">
                    <w:rPr>
                      <w:rFonts w:ascii="TH SarabunPSK" w:hAnsi="TH SarabunPSK" w:cs="TH SarabunPSK"/>
                    </w:rPr>
                    <w:t xml:space="preserve"> </w:t>
                  </w:r>
                  <w:proofErr w:type="spellStart"/>
                  <w:r w:rsidR="003E1EC5" w:rsidRPr="003E1EC5">
                    <w:rPr>
                      <w:rFonts w:ascii="TH SarabunPSK" w:hAnsi="TH SarabunPSK" w:cs="TH SarabunPSK"/>
                    </w:rPr>
                    <w:t>Staff.getStaffByCon</w:t>
                  </w:r>
                  <w:proofErr w:type="spellEnd"/>
                  <w:r w:rsidR="003E1EC5" w:rsidRPr="003E1EC5">
                    <w:rPr>
                      <w:rFonts w:ascii="TH SarabunPSK" w:hAnsi="TH SarabunPSK" w:cs="TH SarabunPSK"/>
                    </w:rPr>
                    <w:t>()</w:t>
                  </w:r>
                </w:p>
              </w:tc>
            </w:tr>
            <w:tr w:rsidR="002C6E3E" w:rsidRPr="00FD5B0D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3E1EC5" w:rsidRDefault="002C6E3E" w:rsidP="002C6E3E">
                  <w:pPr>
                    <w:pStyle w:val="a3"/>
                    <w:numPr>
                      <w:ilvl w:val="0"/>
                      <w:numId w:val="11"/>
                    </w:numPr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/>
                      <w:cs/>
                    </w:rPr>
                    <w:t>ตำแหน่ง</w:t>
                  </w:r>
                </w:p>
              </w:tc>
              <w:tc>
                <w:tcPr>
                  <w:tcW w:w="6126" w:type="dxa"/>
                  <w:shd w:val="clear" w:color="auto" w:fill="auto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  <w:r w:rsidRPr="003E1EC5">
                    <w:rPr>
                      <w:rFonts w:ascii="TH SarabunPSK" w:hAnsi="TH SarabunPSK" w:cs="TH SarabunPSK"/>
                    </w:rPr>
                    <w:t xml:space="preserve">= </w:t>
                  </w:r>
                  <w:proofErr w:type="spellStart"/>
                  <w:r w:rsidRPr="003E1EC5">
                    <w:rPr>
                      <w:rFonts w:ascii="TH SarabunPSK" w:hAnsi="TH SarabunPSK" w:cs="TH SarabunPSK"/>
                    </w:rPr>
                    <w:t>mas_staff.OperationPosName</w:t>
                  </w:r>
                  <w:proofErr w:type="spellEnd"/>
                </w:p>
              </w:tc>
            </w:tr>
            <w:tr w:rsidR="002C6E3E" w:rsidRPr="00FD5B0D" w:rsidTr="005601E7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s/>
                    </w:rPr>
                  </w:pPr>
                </w:p>
              </w:tc>
              <w:tc>
                <w:tcPr>
                  <w:tcW w:w="6126" w:type="dxa"/>
                  <w:shd w:val="clear" w:color="auto" w:fill="auto"/>
                </w:tcPr>
                <w:p w:rsidR="002C6E3E" w:rsidRPr="003E1EC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3E1EC5">
                    <w:rPr>
                      <w:rFonts w:ascii="TH SarabunPSK" w:hAnsi="TH SarabunPSK" w:cs="TH SarabunPSK" w:hint="cs"/>
                      <w:cs/>
                    </w:rPr>
                    <w:t>ระบุจากการเลือกรายชื่อเจ้าหน้าที่</w:t>
                  </w:r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lastRenderedPageBreak/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2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ข้อมูลสืบสวน</w:t>
            </w:r>
          </w:p>
          <w:tbl>
            <w:tblPr>
              <w:tblW w:w="10749" w:type="dxa"/>
              <w:tblLayout w:type="fixed"/>
              <w:tblLook w:val="04A0" w:firstRow="1" w:lastRow="0" w:firstColumn="1" w:lastColumn="0" w:noHBand="0" w:noVBand="1"/>
            </w:tblPr>
            <w:tblGrid>
              <w:gridCol w:w="3860"/>
              <w:gridCol w:w="6889"/>
            </w:tblGrid>
            <w:tr w:rsidR="009E6FF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9E6FFE" w:rsidRDefault="009E6FF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 w:themeColor="text1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 w:themeColor="text1"/>
                      <w:cs/>
                    </w:rPr>
                    <w:t>สินค้า</w:t>
                  </w:r>
                </w:p>
              </w:tc>
              <w:tc>
                <w:tcPr>
                  <w:tcW w:w="6889" w:type="dxa"/>
                </w:tcPr>
                <w:p w:rsidR="009E6FFE" w:rsidRPr="003F41C3" w:rsidRDefault="009E6FF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>
                    <w:rPr>
                      <w:rFonts w:ascii="TH SarabunPSK" w:hAnsi="TH SarabunPSK" w:cs="TH SarabunPSK"/>
                      <w:color w:val="000000" w:themeColor="text1"/>
                    </w:rPr>
                    <w:t xml:space="preserve">= </w:t>
                  </w:r>
                  <w:proofErr w:type="spellStart"/>
                  <w:r w:rsidRPr="003F41C3">
                    <w:rPr>
                      <w:rFonts w:ascii="TH SarabunPSK" w:hAnsi="TH SarabunPSK" w:cs="TH SarabunPSK"/>
                      <w:color w:val="000000" w:themeColor="text1"/>
                    </w:rPr>
                    <w:t>mas_dutygroup.DutyNameTh</w:t>
                  </w:r>
                  <w:proofErr w:type="spellEnd"/>
                </w:p>
              </w:tc>
            </w:tr>
            <w:tr w:rsidR="007D7BB5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7D7BB5" w:rsidRPr="007D7BB5" w:rsidRDefault="007D7BB5" w:rsidP="007D7BB5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  <w:cs/>
                    </w:rPr>
                  </w:pPr>
                </w:p>
              </w:tc>
              <w:tc>
                <w:tcPr>
                  <w:tcW w:w="6889" w:type="dxa"/>
                </w:tcPr>
                <w:p w:rsidR="007D7BB5" w:rsidRPr="00115B0F" w:rsidRDefault="007D7BB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</w:rPr>
                  </w:pPr>
                  <w:r w:rsidRPr="00115B0F">
                    <w:rPr>
                      <w:rFonts w:ascii="TH SarabunPSK" w:hAnsi="TH SarabunPSK" w:cs="TH SarabunPSK" w:hint="cs"/>
                      <w:cs/>
                    </w:rPr>
                    <w:t xml:space="preserve">อ้างอิงโดย </w:t>
                  </w:r>
                  <w:r w:rsidRPr="00115B0F">
                    <w:rPr>
                      <w:rFonts w:ascii="TH SarabunPSK" w:hAnsi="TH SarabunPSK" w:cs="TH SarabunPSK"/>
                    </w:rPr>
                    <w:t>Class/Method :</w:t>
                  </w:r>
                  <w:r w:rsidR="005157CA" w:rsidRPr="00115B0F">
                    <w:rPr>
                      <w:rFonts w:ascii="TH SarabunPSK" w:hAnsi="TH SarabunPSK" w:cs="TH SarabunPSK"/>
                    </w:rPr>
                    <w:t xml:space="preserve"> </w:t>
                  </w:r>
                  <w:proofErr w:type="spellStart"/>
                  <w:r w:rsidR="005157CA" w:rsidRPr="00115B0F">
                    <w:rPr>
                      <w:rFonts w:ascii="TH SarabunPSK" w:hAnsi="TH SarabunPSK" w:cs="TH SarabunPSK"/>
                    </w:rPr>
                    <w:t>DutyGroup.getDutygroupByKeyword</w:t>
                  </w:r>
                  <w:proofErr w:type="spellEnd"/>
                  <w:r w:rsidR="005157CA" w:rsidRPr="00115B0F">
                    <w:rPr>
                      <w:rFonts w:ascii="TH SarabunPSK" w:hAnsi="TH SarabunPSK" w:cs="TH SarabunPSK"/>
                    </w:rPr>
                    <w:t>()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3F41C3" w:rsidRDefault="002C6E3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 w:themeColor="text1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 w:themeColor="text1"/>
                      <w:cs/>
                    </w:rPr>
                    <w:t>วันที่เริ่มทำการสืบสวน</w:t>
                  </w:r>
                </w:p>
              </w:tc>
              <w:tc>
                <w:tcPr>
                  <w:tcW w:w="6889" w:type="dxa"/>
                </w:tcPr>
                <w:p w:rsidR="002C6E3E" w:rsidRPr="003F41C3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 w:rsidRPr="003F41C3">
                    <w:rPr>
                      <w:rFonts w:ascii="TH SarabunPSK" w:hAnsi="TH SarabunPSK" w:cs="TH SarabunPSK"/>
                      <w:color w:val="000000" w:themeColor="text1"/>
                    </w:rPr>
                    <w:t xml:space="preserve">= </w:t>
                  </w:r>
                  <w:r>
                    <w:rPr>
                      <w:rFonts w:ascii="TH SarabunPSK" w:hAnsi="TH SarabunPSK" w:cs="TH SarabunPSK"/>
                      <w:color w:val="000000" w:themeColor="text1"/>
                    </w:rPr>
                    <w:t>“”</w:t>
                  </w:r>
                </w:p>
              </w:tc>
            </w:tr>
            <w:tr w:rsidR="003E1EC5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3E1EC5" w:rsidRPr="003E1EC5" w:rsidRDefault="003E1EC5" w:rsidP="003E1EC5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  <w:cs/>
                    </w:rPr>
                  </w:pPr>
                </w:p>
              </w:tc>
              <w:tc>
                <w:tcPr>
                  <w:tcW w:w="6889" w:type="dxa"/>
                </w:tcPr>
                <w:p w:rsidR="003E1EC5" w:rsidRPr="003F41C3" w:rsidRDefault="003E1EC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 w:rsidRPr="003E1EC5">
                    <w:rPr>
                      <w:rFonts w:ascii="TH SarabunPSK" w:hAnsi="TH SarabunPSK" w:cs="TH SarabunPSK"/>
                      <w:color w:val="FF0000"/>
                      <w:cs/>
                    </w:rPr>
                    <w:t>อ้างอิง</w:t>
                  </w:r>
                  <w:r w:rsidRPr="003E1EC5">
                    <w:rPr>
                      <w:rFonts w:ascii="TH SarabunPSK" w:hAnsi="TH SarabunPSK" w:cs="TH SarabunPSK" w:hint="cs"/>
                      <w:color w:val="FF0000"/>
                      <w:cs/>
                    </w:rPr>
                    <w:t>โดย</w:t>
                  </w:r>
                  <w:r w:rsidRPr="003E1EC5">
                    <w:rPr>
                      <w:rFonts w:ascii="TH SarabunPSK" w:hAnsi="TH SarabunPSK" w:cs="TH SarabunPSK"/>
                      <w:color w:val="FF0000"/>
                      <w:cs/>
                    </w:rPr>
                    <w:t xml:space="preserve"> </w:t>
                  </w:r>
                  <w:r w:rsidRPr="003E1EC5">
                    <w:rPr>
                      <w:rFonts w:ascii="TH SarabunPSK" w:hAnsi="TH SarabunPSK" w:cs="TH SarabunPSK"/>
                      <w:color w:val="FF0000"/>
                    </w:rPr>
                    <w:t>Class/Method : getDate()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เวลา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วันที่สิ้นสุดทำการสืบสวน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3E1EC5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3E1EC5" w:rsidRPr="003E1EC5" w:rsidRDefault="003E1EC5" w:rsidP="003E1EC5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</w:p>
              </w:tc>
              <w:tc>
                <w:tcPr>
                  <w:tcW w:w="6889" w:type="dxa"/>
                </w:tcPr>
                <w:p w:rsidR="003E1EC5" w:rsidRDefault="003E1EC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3E1EC5">
                    <w:rPr>
                      <w:rFonts w:ascii="TH SarabunPSK" w:hAnsi="TH SarabunPSK" w:cs="TH SarabunPSK"/>
                      <w:color w:val="FF0000"/>
                      <w:cs/>
                    </w:rPr>
                    <w:t>อ้างอิง</w:t>
                  </w:r>
                  <w:r w:rsidRPr="003E1EC5">
                    <w:rPr>
                      <w:rFonts w:ascii="TH SarabunPSK" w:hAnsi="TH SarabunPSK" w:cs="TH SarabunPSK" w:hint="cs"/>
                      <w:color w:val="FF0000"/>
                      <w:cs/>
                    </w:rPr>
                    <w:t>โดย</w:t>
                  </w:r>
                  <w:r w:rsidRPr="003E1EC5">
                    <w:rPr>
                      <w:rFonts w:ascii="TH SarabunPSK" w:hAnsi="TH SarabunPSK" w:cs="TH SarabunPSK"/>
                      <w:color w:val="FF0000"/>
                      <w:cs/>
                    </w:rPr>
                    <w:t xml:space="preserve"> </w:t>
                  </w:r>
                  <w:r w:rsidRPr="003E1EC5">
                    <w:rPr>
                      <w:rFonts w:ascii="TH SarabunPSK" w:hAnsi="TH SarabunPSK" w:cs="TH SarabunPSK"/>
                      <w:color w:val="FF0000"/>
                    </w:rPr>
                    <w:t>Class/Method : getDate()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เวลา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8D2760">
                  <w:pPr>
                    <w:tabs>
                      <w:tab w:val="left" w:pos="1487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  <w:r w:rsidR="008D2760">
                    <w:rPr>
                      <w:rFonts w:ascii="TH SarabunPSK" w:hAnsi="TH SarabunPSK" w:cs="TH SarabunPSK"/>
                      <w:color w:val="000000"/>
                      <w:cs/>
                    </w:rPr>
                    <w:tab/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 w:rsidRPr="00ED66BA">
                    <w:rPr>
                      <w:rFonts w:ascii="TH SarabunPSK" w:hAnsi="TH SarabunPSK" w:cs="TH SarabunPSK"/>
                      <w:color w:val="000000"/>
                      <w:cs/>
                    </w:rPr>
                    <w:t>มาตรความเชื่อมั่นของแหล่งข่าว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C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nfidenceOfNews</w:t>
                  </w:r>
                  <w:proofErr w:type="spellEnd"/>
                </w:p>
              </w:tc>
            </w:tr>
            <w:tr w:rsidR="007D7BB5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7D7BB5" w:rsidRPr="007D7BB5" w:rsidRDefault="007D7BB5" w:rsidP="007D7BB5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</w:p>
              </w:tc>
              <w:tc>
                <w:tcPr>
                  <w:tcW w:w="6889" w:type="dxa"/>
                </w:tcPr>
                <w:p w:rsidR="007D7BB5" w:rsidRDefault="007D7BB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FF0000"/>
                      <w:cs/>
                    </w:rPr>
                    <w:t xml:space="preserve">อ้างอิงโดย </w:t>
                  </w:r>
                  <w:r>
                    <w:rPr>
                      <w:rFonts w:ascii="TH SarabunPSK" w:hAnsi="TH SarabunPSK" w:cs="TH SarabunPSK"/>
                      <w:color w:val="FF0000"/>
                    </w:rPr>
                    <w:t>Class/Method :</w:t>
                  </w:r>
                  <w:r w:rsidR="00115B0F"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  <w:proofErr w:type="spellStart"/>
                  <w:r w:rsidR="00115B0F" w:rsidRPr="00115B0F">
                    <w:rPr>
                      <w:rFonts w:ascii="TH SarabunPSK" w:hAnsi="TH SarabunPSK" w:cs="TH SarabunPSK"/>
                      <w:color w:val="FF0000"/>
                    </w:rPr>
                    <w:t>Investigation.InvestigationConfidenceOfNews</w:t>
                  </w:r>
                  <w:proofErr w:type="spellEnd"/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2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ค่าของเนื้อข่าว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ValueOfNews</w:t>
                  </w:r>
                  <w:proofErr w:type="spellEnd"/>
                </w:p>
              </w:tc>
            </w:tr>
            <w:tr w:rsidR="007D7BB5" w:rsidRPr="00FD5B0D" w:rsidTr="000E5846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7D7BB5" w:rsidRPr="007D7BB5" w:rsidRDefault="007D7BB5" w:rsidP="007D7BB5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</w:p>
              </w:tc>
              <w:tc>
                <w:tcPr>
                  <w:tcW w:w="6889" w:type="dxa"/>
                </w:tcPr>
                <w:p w:rsidR="007D7BB5" w:rsidRDefault="007D7BB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FF0000"/>
                      <w:cs/>
                    </w:rPr>
                    <w:t xml:space="preserve">อ้างอิงโดย </w:t>
                  </w:r>
                  <w:r>
                    <w:rPr>
                      <w:rFonts w:ascii="TH SarabunPSK" w:hAnsi="TH SarabunPSK" w:cs="TH SarabunPSK"/>
                      <w:color w:val="FF0000"/>
                    </w:rPr>
                    <w:t>Class/Method :</w:t>
                  </w:r>
                  <w:r w:rsidR="00115B0F"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  <w:proofErr w:type="spellStart"/>
                  <w:r w:rsidR="00115B0F" w:rsidRPr="00115B0F">
                    <w:rPr>
                      <w:rFonts w:ascii="TH SarabunPSK" w:hAnsi="TH SarabunPSK" w:cs="TH SarabunPSK"/>
                      <w:color w:val="FF0000"/>
                    </w:rPr>
                    <w:t>Investigation.InvestigationValueOfNews</w:t>
                  </w:r>
                  <w:proofErr w:type="spellEnd"/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3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ถานที่ทำการสืบสวน</w:t>
            </w:r>
          </w:p>
          <w:tbl>
            <w:tblPr>
              <w:tblW w:w="10478" w:type="dxa"/>
              <w:tblLayout w:type="fixed"/>
              <w:tblLook w:val="04A0" w:firstRow="1" w:lastRow="0" w:firstColumn="1" w:lastColumn="0" w:noHBand="0" w:noVBand="1"/>
            </w:tblPr>
            <w:tblGrid>
              <w:gridCol w:w="2811"/>
              <w:gridCol w:w="7667"/>
            </w:tblGrid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ละติจูด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ลองจิจูด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บ้านเลข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หมู่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อาคาร/สถาน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ห้อง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ชั้น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lastRenderedPageBreak/>
                    <w:t>ตรอก/ซอย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ถนน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13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ตำบล/อำเภอ/จังหวัด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ops_investigation.</w:t>
                  </w:r>
                  <w:r w:rsidRPr="00032B78"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InvestigationSubDistrict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 xml:space="preserve"> +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ops_investigation.</w:t>
                  </w:r>
                  <w:r w:rsidRPr="00032B78"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InvestigationDistrict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 xml:space="preserve"> +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ops_investigation.</w:t>
                  </w:r>
                  <w:r w:rsidRPr="00032B78"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InvestigationProvince</w:t>
                  </w:r>
                  <w:proofErr w:type="spellEnd"/>
                </w:p>
              </w:tc>
            </w:tr>
            <w:tr w:rsidR="007D7BB5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7D7BB5" w:rsidRPr="00FD5B0D" w:rsidRDefault="007D7BB5" w:rsidP="007D7BB5">
                  <w:pPr>
                    <w:pStyle w:val="a3"/>
                    <w:ind w:left="360"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</w:p>
              </w:tc>
              <w:tc>
                <w:tcPr>
                  <w:tcW w:w="7667" w:type="dxa"/>
                </w:tcPr>
                <w:p w:rsidR="007D7BB5" w:rsidRDefault="007D7BB5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FF0000"/>
                      <w:cs/>
                    </w:rPr>
                    <w:t xml:space="preserve">อ้างอิงโดย </w:t>
                  </w:r>
                  <w:r>
                    <w:rPr>
                      <w:rFonts w:ascii="TH SarabunPSK" w:hAnsi="TH SarabunPSK" w:cs="TH SarabunPSK"/>
                      <w:color w:val="FF0000"/>
                    </w:rPr>
                    <w:t>Class/Method :</w:t>
                  </w:r>
                  <w:r w:rsidR="00483273"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  <w:proofErr w:type="spellStart"/>
                  <w:r w:rsidR="00483273" w:rsidRPr="00483273">
                    <w:rPr>
                      <w:rFonts w:ascii="TH SarabunPSK" w:hAnsi="TH SarabunPSK" w:cs="TH SarabunPSK"/>
                      <w:color w:val="FF0000"/>
                    </w:rPr>
                    <w:t>Investigation.InvestigationLocation</w:t>
                  </w:r>
                  <w:proofErr w:type="spellEnd"/>
                  <w:r w:rsidR="00483273" w:rsidRPr="00483273">
                    <w:rPr>
                      <w:rFonts w:ascii="TH SarabunPSK" w:hAnsi="TH SarabunPSK" w:cs="TH SarabunPSK"/>
                      <w:color w:val="FF0000"/>
                    </w:rPr>
                    <w:t xml:space="preserve"> ()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Pr="001F7BDA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11.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รหัสไปรษณีย์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12.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โทรศัพท์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4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Grid Display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ตารางผู้ร่วมรับผิดชอบซึ่งในตารางมีข้อมูล ดังนี้</w:t>
            </w:r>
          </w:p>
          <w:p w:rsidR="007D7BB5" w:rsidRPr="00115B0F" w:rsidRDefault="00115B0F" w:rsidP="002C6E3E">
            <w:pPr>
              <w:ind w:firstLine="0"/>
              <w:jc w:val="left"/>
              <w:rPr>
                <w:rFonts w:ascii="TH SarabunPSK" w:hAnsi="TH SarabunPSK" w:cs="TH SarabunPSK"/>
                <w:color w:val="FF0000"/>
              </w:rPr>
            </w:pPr>
            <w:r w:rsidRPr="00115B0F">
              <w:rPr>
                <w:rFonts w:ascii="TH SarabunPSK" w:hAnsi="TH SarabunPSK" w:cs="TH SarabunPSK" w:hint="cs"/>
                <w:color w:val="FF0000"/>
                <w:cs/>
              </w:rPr>
              <w:t xml:space="preserve">อ้างอิงโดย </w:t>
            </w:r>
            <w:r w:rsidRPr="00115B0F">
              <w:rPr>
                <w:rFonts w:ascii="TH SarabunPSK" w:hAnsi="TH SarabunPSK" w:cs="TH SarabunPSK"/>
                <w:color w:val="FF0000"/>
              </w:rPr>
              <w:t xml:space="preserve">Class/Method : </w:t>
            </w:r>
            <w:proofErr w:type="spellStart"/>
            <w:r w:rsidRPr="00115B0F">
              <w:rPr>
                <w:rFonts w:ascii="TH SarabunPSK" w:hAnsi="TH SarabunPSK" w:cs="TH SarabunPSK"/>
                <w:color w:val="FF0000"/>
              </w:rPr>
              <w:t>Staff.getStaffByCon</w:t>
            </w:r>
            <w:proofErr w:type="spellEnd"/>
            <w:r w:rsidRPr="00115B0F">
              <w:rPr>
                <w:rFonts w:ascii="TH SarabunPSK" w:hAnsi="TH SarabunPSK" w:cs="TH SarabunPSK"/>
                <w:color w:val="FF0000"/>
              </w:rPr>
              <w:t>()</w:t>
            </w:r>
          </w:p>
          <w:tbl>
            <w:tblPr>
              <w:tblW w:w="10478" w:type="dxa"/>
              <w:tblLayout w:type="fixed"/>
              <w:tblLook w:val="04A0" w:firstRow="1" w:lastRow="0" w:firstColumn="1" w:lastColumn="0" w:noHBand="0" w:noVBand="1"/>
            </w:tblPr>
            <w:tblGrid>
              <w:gridCol w:w="2811"/>
              <w:gridCol w:w="7667"/>
            </w:tblGrid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6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ลำดับ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select row number()</w:t>
                  </w:r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6"/>
                    </w:numPr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ชื่อ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-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กุล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TitleName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StaffFirstName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orteam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StaffLastName</w:t>
                  </w:r>
                  <w:proofErr w:type="spellEnd"/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6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ตำแหน่ง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erationPosName</w:t>
                  </w:r>
                  <w:proofErr w:type="spellEnd"/>
                </w:p>
              </w:tc>
            </w:tr>
            <w:tr w:rsidR="002C6E3E" w:rsidRPr="00FD5B0D" w:rsidTr="000E5846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6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ังกัด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UnderDeptName</w:t>
                  </w:r>
                  <w:proofErr w:type="spellEnd"/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5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ละเอียดที่เกิดขึ้นในการสืบสวน</w:t>
            </w:r>
          </w:p>
          <w:tbl>
            <w:tblPr>
              <w:tblW w:w="10478" w:type="dxa"/>
              <w:tblLayout w:type="fixed"/>
              <w:tblLook w:val="04A0" w:firstRow="1" w:lastRow="0" w:firstColumn="1" w:lastColumn="0" w:noHBand="0" w:noVBand="1"/>
            </w:tblPr>
            <w:tblGrid>
              <w:gridCol w:w="3146"/>
              <w:gridCol w:w="7332"/>
            </w:tblGrid>
            <w:tr w:rsidR="002C6E3E" w:rsidRPr="00FD5B0D" w:rsidTr="000E5846">
              <w:trPr>
                <w:trHeight w:val="420"/>
              </w:trPr>
              <w:tc>
                <w:tcPr>
                  <w:tcW w:w="3146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7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รายละเอียดที่เกิดขึ้นในการสืบสวน</w:t>
                  </w:r>
                </w:p>
              </w:tc>
              <w:tc>
                <w:tcPr>
                  <w:tcW w:w="7332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 “”</w:t>
                  </w:r>
                </w:p>
              </w:tc>
            </w:tr>
          </w:tbl>
          <w:p w:rsidR="002C6E3E" w:rsidRPr="00794777" w:rsidRDefault="002C6E3E" w:rsidP="002C6E3E">
            <w:pPr>
              <w:spacing w:before="240" w:after="160" w:line="259" w:lineRule="auto"/>
              <w:jc w:val="left"/>
              <w:rPr>
                <w:rFonts w:ascii="TH SarabunPSK" w:eastAsiaTheme="minorHAnsi" w:hAnsi="TH SarabunPSK" w:cs="TH SarabunPSK"/>
                <w:color w:val="000000"/>
              </w:rPr>
            </w:pP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lastRenderedPageBreak/>
              <w:drawing>
                <wp:anchor distT="0" distB="0" distL="114300" distR="114300" simplePos="0" relativeHeight="252052480" behindDoc="0" locked="0" layoutInCell="1" allowOverlap="1" wp14:anchorId="7C0CB2BE" wp14:editId="0E320ED9">
                  <wp:simplePos x="0" y="0"/>
                  <wp:positionH relativeFrom="column">
                    <wp:posOffset>500604</wp:posOffset>
                  </wp:positionH>
                  <wp:positionV relativeFrom="paragraph">
                    <wp:posOffset>15875</wp:posOffset>
                  </wp:positionV>
                  <wp:extent cx="249555" cy="172085"/>
                  <wp:effectExtent l="0" t="0" r="0" b="0"/>
                  <wp:wrapNone/>
                  <wp:docPr id="2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Pr="00AE26EA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53504" behindDoc="0" locked="0" layoutInCell="1" allowOverlap="1" wp14:anchorId="31705CFF" wp14:editId="3EAC6506">
                  <wp:simplePos x="0" y="0"/>
                  <wp:positionH relativeFrom="column">
                    <wp:posOffset>649176</wp:posOffset>
                  </wp:positionH>
                  <wp:positionV relativeFrom="paragraph">
                    <wp:posOffset>26035</wp:posOffset>
                  </wp:positionV>
                  <wp:extent cx="249555" cy="172085"/>
                  <wp:effectExtent l="0" t="0" r="0" b="0"/>
                  <wp:wrapNone/>
                  <wp:docPr id="11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แสดงหน้าจอ รายชื่อเจ้าหน้าที่ โดยทำ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อ้างอิง </w:t>
            </w:r>
            <w:r w:rsidRPr="007D7BB5">
              <w:rPr>
                <w:rFonts w:ascii="TH SarabunPSK" w:hAnsi="TH SarabunPSK" w:cs="TH SarabunPSK"/>
                <w:color w:val="FF0000"/>
              </w:rPr>
              <w:t>Class/Method :</w:t>
            </w:r>
            <w:r w:rsidRPr="007D7BB5">
              <w:rPr>
                <w:rFonts w:ascii="TH SarabunPSK" w:hAnsi="TH SarabunPSK" w:cs="TH SarabunPSK" w:hint="cs"/>
                <w:color w:val="FF0000"/>
                <w:cs/>
              </w:rPr>
              <w:t xml:space="preserve"> </w:t>
            </w:r>
            <w:proofErr w:type="spellStart"/>
            <w:r w:rsidRPr="007D7BB5">
              <w:rPr>
                <w:rFonts w:ascii="TH SarabunPSK" w:hAnsi="TH SarabunPSK" w:cs="TH SarabunPSK"/>
                <w:color w:val="FF0000"/>
              </w:rPr>
              <w:t>Staff.getStaffByCon</w:t>
            </w:r>
            <w:proofErr w:type="spellEnd"/>
            <w:r w:rsidRPr="007D7BB5">
              <w:rPr>
                <w:rFonts w:ascii="TH SarabunPSK" w:hAnsi="TH SarabunPSK" w:cs="TH SarabunPSK"/>
                <w:color w:val="FF0000"/>
              </w:rPr>
              <w:t>()</w:t>
            </w: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994C4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54528" behindDoc="0" locked="0" layoutInCell="1" allowOverlap="1" wp14:anchorId="76AC6E78" wp14:editId="5016E2E2">
                  <wp:simplePos x="0" y="0"/>
                  <wp:positionH relativeFrom="column">
                    <wp:posOffset>500380</wp:posOffset>
                  </wp:positionH>
                  <wp:positionV relativeFrom="paragraph">
                    <wp:posOffset>13335</wp:posOffset>
                  </wp:positionV>
                  <wp:extent cx="249555" cy="172085"/>
                  <wp:effectExtent l="0" t="0" r="0" b="0"/>
                  <wp:wrapNone/>
                  <wp:docPr id="209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สั่งการให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Pr="00994C4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55552" behindDoc="0" locked="0" layoutInCell="1" allowOverlap="1" wp14:anchorId="190AEA85" wp14:editId="52D3B1CE">
                  <wp:simplePos x="0" y="0"/>
                  <wp:positionH relativeFrom="column">
                    <wp:posOffset>648970</wp:posOffset>
                  </wp:positionH>
                  <wp:positionV relativeFrom="paragraph">
                    <wp:posOffset>42545</wp:posOffset>
                  </wp:positionV>
                  <wp:extent cx="249555" cy="172085"/>
                  <wp:effectExtent l="0" t="0" r="0" b="0"/>
                  <wp:wrapNone/>
                  <wp:docPr id="210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ั่งการให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แสดงหน้าจอ รายชื่อเจ้าหน้าที่ โดยทำ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อ้างอิง </w:t>
            </w:r>
            <w:r w:rsidRPr="007D7BB5">
              <w:rPr>
                <w:rFonts w:ascii="TH SarabunPSK" w:hAnsi="TH SarabunPSK" w:cs="TH SarabunPSK"/>
                <w:color w:val="FF0000"/>
              </w:rPr>
              <w:t>Class/Method :</w:t>
            </w:r>
            <w:r w:rsidRPr="007D7BB5">
              <w:rPr>
                <w:rFonts w:ascii="TH SarabunPSK" w:hAnsi="TH SarabunPSK" w:cs="TH SarabunPSK" w:hint="cs"/>
                <w:color w:val="FF0000"/>
                <w:cs/>
              </w:rPr>
              <w:t xml:space="preserve"> </w:t>
            </w:r>
            <w:proofErr w:type="spellStart"/>
            <w:r w:rsidRPr="007D7BB5">
              <w:rPr>
                <w:rFonts w:ascii="TH SarabunPSK" w:hAnsi="TH SarabunPSK" w:cs="TH SarabunPSK"/>
                <w:color w:val="FF0000"/>
              </w:rPr>
              <w:t>Staff.getStaffByCon</w:t>
            </w:r>
            <w:proofErr w:type="spellEnd"/>
            <w:r w:rsidRPr="007D7BB5">
              <w:rPr>
                <w:rFonts w:ascii="TH SarabunPSK" w:hAnsi="TH SarabunPSK" w:cs="TH SarabunPSK"/>
                <w:color w:val="FF0000"/>
              </w:rPr>
              <w:t>()</w:t>
            </w: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014A7C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 w:rsidRPr="00014A7C">
              <w:rPr>
                <w:rFonts w:ascii="TH SarabunPSK" w:hAnsi="TH SarabunPSK" w:cs="TH SarabunPSK" w:hint="cs"/>
                <w:noProof/>
                <w:cs/>
              </w:rPr>
              <w:lastRenderedPageBreak/>
              <w:t xml:space="preserve">กดเลือก </w:t>
            </w:r>
            <w:r w:rsidRPr="00014A7C">
              <w:rPr>
                <w:rFonts w:ascii="TH SarabunPSK" w:hAnsi="TH SarabunPSK" w:cs="TH SarabunPSK"/>
                <w:noProof/>
              </w:rPr>
              <w:t>“</w:t>
            </w:r>
            <w:r w:rsidRPr="00014A7C">
              <w:rPr>
                <w:rFonts w:ascii="TH SarabunPSK" w:hAnsi="TH SarabunPSK" w:cs="TH SarabunPSK" w:hint="cs"/>
                <w:b/>
                <w:bCs/>
                <w:noProof/>
                <w:cs/>
              </w:rPr>
              <w:t>เพิ่มใหม่</w:t>
            </w:r>
            <w:r w:rsidRPr="00014A7C">
              <w:rPr>
                <w:rFonts w:ascii="TH SarabunPSK" w:hAnsi="TH SarabunPSK" w:cs="TH SarabunPSK"/>
                <w:noProof/>
              </w:rPr>
              <w:t>”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Pr="00014A7C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 w:rsidRPr="00014A7C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เพิ่มใหม่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 xml:space="preserve">Grid Display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ส่วนของ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แสดงหน้าจอ รายชื่อเจ้าหน้าที่ โดยทำ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อ้างอิง </w:t>
            </w:r>
            <w:r w:rsidRPr="007D7BB5">
              <w:rPr>
                <w:rFonts w:ascii="TH SarabunPSK" w:hAnsi="TH SarabunPSK" w:cs="TH SarabunPSK"/>
                <w:color w:val="FF0000"/>
              </w:rPr>
              <w:t>Class/Method :</w:t>
            </w:r>
            <w:r w:rsidRPr="007D7BB5">
              <w:rPr>
                <w:rFonts w:ascii="TH SarabunPSK" w:hAnsi="TH SarabunPSK" w:cs="TH SarabunPSK" w:hint="cs"/>
                <w:color w:val="FF0000"/>
                <w:cs/>
              </w:rPr>
              <w:t xml:space="preserve"> </w:t>
            </w:r>
            <w:proofErr w:type="spellStart"/>
            <w:r w:rsidRPr="007D7BB5">
              <w:rPr>
                <w:rFonts w:ascii="TH SarabunPSK" w:hAnsi="TH SarabunPSK" w:cs="TH SarabunPSK"/>
                <w:color w:val="FF0000"/>
              </w:rPr>
              <w:t>Staff.getStaffByCon</w:t>
            </w:r>
            <w:proofErr w:type="spellEnd"/>
            <w:r w:rsidRPr="007D7BB5">
              <w:rPr>
                <w:rFonts w:ascii="TH SarabunPSK" w:hAnsi="TH SarabunPSK" w:cs="TH SarabunPSK"/>
                <w:color w:val="FF0000"/>
              </w:rPr>
              <w:t>()</w:t>
            </w: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014A7C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 w:hint="cs"/>
                <w:noProof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noProof/>
              </w:rPr>
              <w:t>“</w:t>
            </w:r>
            <w:r w:rsidRPr="00014A7C">
              <w:rPr>
                <w:rFonts w:ascii="TH SarabunPSK" w:hAnsi="TH SarabunPSK" w:cs="TH SarabunPSK" w:hint="cs"/>
                <w:b/>
                <w:bCs/>
                <w:noProof/>
                <w:cs/>
              </w:rPr>
              <w:t>ลบรายการที่เลือก</w:t>
            </w:r>
            <w:r>
              <w:rPr>
                <w:rFonts w:ascii="TH SarabunPSK" w:hAnsi="TH SarabunPSK" w:cs="TH SarabunPSK"/>
                <w:noProof/>
              </w:rPr>
              <w:t>”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 w:rsidRPr="00014A7C">
              <w:rPr>
                <w:rFonts w:ascii="TH SarabunPSK" w:hAnsi="TH SarabunPSK" w:cs="TH SarabunPSK"/>
                <w:b/>
                <w:bCs/>
                <w:color w:val="000000"/>
                <w:cs/>
              </w:rPr>
              <w:t>ผู้ร่วมสืบสวน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 xml:space="preserve">Grid Display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ส่วนของ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ลบรายชื่อผู้ร่วมสืบสวนที่ไม่ต้องการนำไปบันทึกในรายงานการสืบสวนออก</w:t>
            </w: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 w:hint="cs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56576" behindDoc="0" locked="0" layoutInCell="1" allowOverlap="1" wp14:anchorId="1E58FC3D" wp14:editId="56D15FD0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80010</wp:posOffset>
                      </wp:positionV>
                      <wp:extent cx="133350" cy="133350"/>
                      <wp:effectExtent l="0" t="0" r="19050" b="19050"/>
                      <wp:wrapNone/>
                      <wp:docPr id="211" name="สี่เหลี่ยมผืนผ้า 2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3350" cy="1333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FA64C8" id="สี่เหลี่ยมผืนผ้า 211" o:spid="_x0000_s1026" style="position:absolute;margin-left:40.85pt;margin-top:6.3pt;width:10.5pt;height:10.5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" filled="f" strokecolor="black [3213]" strokeweight="1pt"/>
                  </w:pict>
                </mc:Fallback>
              </mc:AlternateContent>
            </w:r>
            <w:r>
              <w:rPr>
                <w:rFonts w:ascii="TH SarabunPSK" w:hAnsi="TH SarabunPSK" w:cs="TH SarabunPSK" w:hint="cs"/>
                <w:noProof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noProof/>
              </w:rPr>
              <w:t>“      ”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การกด </w:t>
            </w:r>
            <w:r>
              <w:rPr>
                <w:rFonts w:ascii="TH SarabunPSK" w:hAnsi="TH SarabunPSK" w:cs="TH SarabunPSK"/>
                <w:color w:val="000000"/>
              </w:rPr>
              <w:t xml:space="preserve">Check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ี </w:t>
            </w:r>
            <w:r>
              <w:rPr>
                <w:rFonts w:ascii="TH SarabunPSK" w:hAnsi="TH SarabunPSK" w:cs="TH SarabunPSK"/>
                <w:color w:val="000000"/>
              </w:rPr>
              <w:t xml:space="preserve">2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กรณี ดังนี้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CC0A5C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กรณีที่ </w:t>
            </w:r>
            <w:r w:rsidRPr="00CC0A5C">
              <w:rPr>
                <w:rFonts w:ascii="TH SarabunPSK" w:hAnsi="TH SarabunPSK" w:cs="TH SarabunPSK"/>
                <w:b/>
                <w:bCs/>
                <w:color w:val="000000"/>
              </w:rPr>
              <w:t>1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เลือกรายชื่อเจ้าหน้าที่ที่ต้องการบันทึกในรายงานการสืบสวนโดยเลือกกดเลือกจาก </w:t>
            </w:r>
            <w:r>
              <w:rPr>
                <w:rFonts w:ascii="TH SarabunPSK" w:hAnsi="TH SarabunPSK" w:cs="TH SarabunPSK"/>
                <w:color w:val="000000"/>
              </w:rPr>
              <w:t xml:space="preserve">Check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Colum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ชื่อ</w:t>
            </w:r>
            <w:r>
              <w:rPr>
                <w:rFonts w:ascii="TH SarabunPSK" w:hAnsi="TH SarabunPSK" w:cs="TH SarabunPSK"/>
                <w:color w:val="000000"/>
              </w:rPr>
              <w:t>-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กุล</w:t>
            </w:r>
          </w:p>
          <w:p w:rsidR="002C6E3E" w:rsidRPr="008165C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CC0A5C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กรณีที่ </w:t>
            </w:r>
            <w:r w:rsidRPr="00CC0A5C">
              <w:rPr>
                <w:rFonts w:ascii="TH SarabunPSK" w:hAnsi="TH SarabunPSK" w:cs="TH SarabunPSK"/>
                <w:b/>
                <w:bCs/>
                <w:color w:val="000000"/>
              </w:rPr>
              <w:t>2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เลือกรายชื่อเจ้าหน้าที่ที่ต้องการลบในรายงานการสืบสวนโดยเลือกกดเลือกจาก </w:t>
            </w:r>
            <w:r>
              <w:rPr>
                <w:rFonts w:ascii="TH SarabunPSK" w:hAnsi="TH SarabunPSK" w:cs="TH SarabunPSK"/>
                <w:color w:val="000000"/>
              </w:rPr>
              <w:t xml:space="preserve">Check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Colum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ชื่อ</w:t>
            </w:r>
            <w:r>
              <w:rPr>
                <w:rFonts w:ascii="TH SarabunPSK" w:hAnsi="TH SarabunPSK" w:cs="TH SarabunPSK"/>
                <w:color w:val="000000"/>
              </w:rPr>
              <w:t>-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กุล</w:t>
            </w:r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36236">
              <w:rPr>
                <w:rFonts w:ascii="TH SarabunPSK" w:hAnsi="TH SarabunPSK" w:cs="TH SarabunPSK"/>
                <w:noProof/>
                <w:color w:val="000000"/>
                <w:cs/>
              </w:rPr>
              <mc:AlternateContent>
                <mc:Choice Requires="wpg">
                  <w:drawing>
                    <wp:anchor distT="0" distB="0" distL="114300" distR="114300" simplePos="0" relativeHeight="252051456" behindDoc="0" locked="0" layoutInCell="1" allowOverlap="1" wp14:anchorId="39559C7C" wp14:editId="2461066F">
                      <wp:simplePos x="0" y="0"/>
                      <wp:positionH relativeFrom="column">
                        <wp:posOffset>399697</wp:posOffset>
                      </wp:positionH>
                      <wp:positionV relativeFrom="paragraph">
                        <wp:posOffset>56773</wp:posOffset>
                      </wp:positionV>
                      <wp:extent cx="625899" cy="223266"/>
                      <wp:effectExtent l="0" t="0" r="22225" b="24765"/>
                      <wp:wrapNone/>
                      <wp:docPr id="39" name="กลุ่ม 3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5899" cy="223266"/>
                                <a:chOff x="0" y="0"/>
                                <a:chExt cx="625899" cy="223266"/>
                              </a:xfrm>
                            </wpg:grpSpPr>
                            <wps:wsp>
                              <wps:cNvPr id="40" name="สี่เหลี่ยมผืนผ้ามุมมน 40"/>
                              <wps:cNvSpPr/>
                              <wps:spPr>
                                <a:xfrm>
                                  <a:off x="0" y="14669"/>
                                  <a:ext cx="625899" cy="20537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C00000"/>
                                </a:solidFill>
                                <a:ln>
                                  <a:solidFill>
                                    <a:srgbClr val="C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907" y="0"/>
                                  <a:ext cx="459105" cy="22326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E36236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</w:rPr>
                                    </w:pPr>
                                    <w:r w:rsidRPr="00E36236"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บันทึ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9559C7C" id="กลุ่ม 39" o:spid="_x0000_s1032" style="position:absolute;margin-left:31.45pt;margin-top:4.45pt;width:49.3pt;height:17.6pt;z-index:252051456" coordsize="6258,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">
                      <v:roundrect id="สี่เหลี่ยมผืนผ้ามุมมน 40" o:spid="_x0000_s1033" style="position:absolute;top:146;width:6258;height:205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nhfb8A&#10;AADbAAAADwAAAGRycy9kb3ducmV2LnhtbERPTYvCMBC9L/gfwgje1tQiRapRRBC9eFgtiLexGZti&#10;MylN1PrvNwfB4+N9L1a9bcSTOl87VjAZJyCIS6drrhQUp+3vDIQPyBobx6TgTR5Wy8HPAnPtXvxH&#10;z2OoRAxhn6MCE0KbS+lLQxb92LXEkbu5zmKIsKuk7vAVw20j0yTJpMWaY4PBljaGyvvxYRVsy6I4&#10;mAtnj/aa3tMqk7tzfVNqNOzXcxCB+vAVf9x7rWAa18cv8QfI5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byeF9vwAAANsAAAAPAAAAAAAAAAAAAAAAAJgCAABkcnMvZG93bnJl&#10;di54bWxQSwUGAAAAAAQABAD1AAAAhAMAAAAA&#10;" fillcolor="#c00000" strokecolor="#c00000" strokeweight="1pt">
                        <v:stroke joinstyle="miter"/>
                      </v:roundrect>
                      <v:shape id="กล่องข้อความ 2" o:spid="_x0000_s1034" type="#_x0000_t202" style="position:absolute;left:929;width:4591;height:22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9ff8IA&#10;AADbAAAADwAAAGRycy9kb3ducmV2LnhtbESPQYvCMBSE78L+h/CEvWmiqGjXKIuy4ElRd4W9PZpn&#10;W2xeShNt/fdGEDwOM/MNM1+2thQ3qn3hWMOgr0AQp84UnGn4Pf70piB8QDZYOiYNd/KwXHx05pgY&#10;1/CeboeQiQhhn6CGPIQqkdKnOVn0fVcRR+/saoshyjqTpsYmwm0ph0pNpMWC40KOFa1ySi+Hq9Xw&#10;tz3/n0Zql63tuGpcqyTbmdT6s9t+f4EI1IZ3+NXeGA2jA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f19/wgAAANsAAAAPAAAAAAAAAAAAAAAAAJgCAABkcnMvZG93&#10;bnJldi54bWxQSwUGAAAAAAQABAD1AAAAhwMAAAAA&#10;" filled="f" stroked="f">
                        <v:textbox>
                          <w:txbxContent>
                            <w:p w:rsidR="00530CF8" w:rsidRPr="00E36236" w:rsidRDefault="00530CF8" w:rsidP="00E36236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</w:pPr>
                              <w:r w:rsidRPr="00E36236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บันทึ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ปุ่ม "                  </w:t>
            </w:r>
            <w:r w:rsidRPr="00FD5B0D">
              <w:rPr>
                <w:rFonts w:ascii="TH SarabunPSK" w:hAnsi="TH SarabunPSK" w:cs="TH SarabunPSK"/>
                <w:color w:val="000000"/>
                <w:cs/>
              </w:rPr>
              <w:t>"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ระบบแสดงข้อความแจ้งเตือนเป็น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Pop up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>ยืนยัน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: </w:t>
            </w:r>
            <w:proofErr w:type="spellStart"/>
            <w:r w:rsidRPr="00F104DF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“ยืนยันการทำรายการหรือไม่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?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”</w:t>
            </w:r>
          </w:p>
          <w:p w:rsidR="002C6E3E" w:rsidRPr="00F104DF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1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>“Yes”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อ้างอิง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Class/Method :</w:t>
            </w:r>
          </w:p>
          <w:p w:rsidR="002C6E3E" w:rsidRPr="00CC0A5C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CC0A5C">
              <w:rPr>
                <w:rFonts w:ascii="TH SarabunPSK" w:hAnsi="TH SarabunPSK" w:cs="TH SarabunPSK"/>
                <w:color w:val="FF0000"/>
              </w:rPr>
              <w:t>.ins</w:t>
            </w:r>
            <w:r>
              <w:rPr>
                <w:rFonts w:ascii="TH SarabunPSK" w:hAnsi="TH SarabunPSK" w:cs="TH SarabunPSK"/>
                <w:color w:val="FF0000"/>
              </w:rPr>
              <w:t>InvestigationInvestigation</w:t>
            </w:r>
            <w:r w:rsidRPr="00CC0A5C">
              <w:rPr>
                <w:rFonts w:ascii="TH SarabunPSK" w:hAnsi="TH SarabunPSK" w:cs="TH SarabunPSK"/>
                <w:color w:val="FF0000"/>
              </w:rPr>
              <w:t>All</w:t>
            </w:r>
            <w:proofErr w:type="spellEnd"/>
            <w:r w:rsidRPr="00CC0A5C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CC0A5C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Team</w:t>
            </w:r>
            <w:r w:rsidRPr="00CC0A5C">
              <w:rPr>
                <w:rFonts w:ascii="TH SarabunPSK" w:hAnsi="TH SarabunPSK" w:cs="TH SarabunPSK"/>
                <w:color w:val="FF0000"/>
              </w:rPr>
              <w:t>.</w:t>
            </w:r>
            <w:r>
              <w:rPr>
                <w:rFonts w:ascii="TH SarabunPSK" w:hAnsi="TH SarabunPSK" w:cs="TH SarabunPSK"/>
                <w:color w:val="FF0000"/>
              </w:rPr>
              <w:t>InvestigationTeam</w:t>
            </w:r>
            <w:r w:rsidRPr="00CC0A5C">
              <w:rPr>
                <w:rFonts w:ascii="TH SarabunPSK" w:hAnsi="TH SarabunPSK" w:cs="TH SarabunPSK"/>
                <w:color w:val="FF0000"/>
              </w:rPr>
              <w:t>All</w:t>
            </w:r>
            <w:proofErr w:type="spellEnd"/>
            <w:r w:rsidRPr="00CC0A5C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CC0A5C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Product</w:t>
            </w:r>
            <w:r w:rsidRPr="00CC0A5C">
              <w:rPr>
                <w:rFonts w:ascii="TH SarabunPSK" w:hAnsi="TH SarabunPSK" w:cs="TH SarabunPSK"/>
                <w:color w:val="FF0000"/>
              </w:rPr>
              <w:t>.ins</w:t>
            </w:r>
            <w:r>
              <w:rPr>
                <w:rFonts w:ascii="TH SarabunPSK" w:hAnsi="TH SarabunPSK" w:cs="TH SarabunPSK"/>
                <w:color w:val="FF0000"/>
              </w:rPr>
              <w:t>InvestigationProduct</w:t>
            </w:r>
            <w:r w:rsidRPr="00CC0A5C">
              <w:rPr>
                <w:rFonts w:ascii="TH SarabunPSK" w:hAnsi="TH SarabunPSK" w:cs="TH SarabunPSK"/>
                <w:color w:val="FF0000"/>
              </w:rPr>
              <w:t>All</w:t>
            </w:r>
            <w:proofErr w:type="spellEnd"/>
            <w:r w:rsidRPr="00CC0A5C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7D7BB5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 w:rsidRPr="007D7BB5">
              <w:rPr>
                <w:rFonts w:ascii="TH SarabunPSK" w:hAnsi="TH SarabunPSK" w:cs="TH SarabunPSK"/>
                <w:color w:val="FF0000"/>
              </w:rPr>
              <w:t>Productgroup.insInvestigationProductgroupAll</w:t>
            </w:r>
            <w:proofErr w:type="spellEnd"/>
            <w:r w:rsidRPr="007D7BB5">
              <w:rPr>
                <w:rFonts w:ascii="TH SarabunPSK" w:hAnsi="TH SarabunPSK" w:cs="TH SarabunPSK"/>
                <w:color w:val="FF0000"/>
              </w:rPr>
              <w:t>()</w:t>
            </w:r>
            <w:r w:rsidRPr="007D7BB5">
              <w:rPr>
                <w:rFonts w:ascii="TH SarabunPSK" w:hAnsi="TH SarabunPSK" w:cs="TH SarabunPSK" w:hint="cs"/>
                <w:color w:val="FF0000"/>
              </w:rPr>
              <w:t xml:space="preserve"> </w:t>
            </w:r>
          </w:p>
          <w:p w:rsidR="002C6E3E" w:rsidRPr="001D3AA2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 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เมื่อกด </w:t>
            </w:r>
            <w:r w:rsidRPr="001D3AA2">
              <w:rPr>
                <w:rFonts w:ascii="TH SarabunPSK" w:hAnsi="TH SarabunPSK" w:cs="TH SarabunPSK"/>
                <w:color w:val="000000" w:themeColor="text1"/>
              </w:rPr>
              <w:t xml:space="preserve">Yes 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บันทึกรายการก่อนปิด </w:t>
            </w:r>
            <w:proofErr w:type="spellStart"/>
            <w:r w:rsidRPr="001D3AA2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1D3AA2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>และแจ้งข้อความแจ้งเตือน “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>บันทึกข้อมูล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>เรียบร้อยแล้ว”</w:t>
            </w:r>
          </w:p>
          <w:p w:rsidR="002C6E3E" w:rsidRPr="001D3AA2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 w:themeColor="text1"/>
              </w:rPr>
            </w:pP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 xml:space="preserve">  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2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“No”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ปิด </w:t>
            </w:r>
            <w:proofErr w:type="spellStart"/>
            <w:r w:rsidRPr="001D3AA2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</w:p>
        </w:tc>
      </w:tr>
      <w:tr w:rsidR="002C6E3E" w:rsidRPr="00794777" w:rsidTr="000E5846">
        <w:trPr>
          <w:trHeight w:val="420"/>
        </w:trPr>
        <w:tc>
          <w:tcPr>
            <w:tcW w:w="116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36236">
              <w:rPr>
                <w:rFonts w:ascii="TH SarabunPSK" w:hAnsi="TH SarabunPSK" w:cs="TH SarabunPSK" w:hint="cs"/>
                <w:noProof/>
                <w:color w:val="000000"/>
                <w:cs/>
              </w:rPr>
              <mc:AlternateContent>
                <mc:Choice Requires="wpg">
                  <w:drawing>
                    <wp:anchor distT="0" distB="0" distL="114300" distR="114300" simplePos="0" relativeHeight="252050432" behindDoc="0" locked="0" layoutInCell="1" allowOverlap="1" wp14:anchorId="39408B72" wp14:editId="7C3253F3">
                      <wp:simplePos x="0" y="0"/>
                      <wp:positionH relativeFrom="column">
                        <wp:posOffset>405559</wp:posOffset>
                      </wp:positionH>
                      <wp:positionV relativeFrom="paragraph">
                        <wp:posOffset>26035</wp:posOffset>
                      </wp:positionV>
                      <wp:extent cx="605916" cy="222885"/>
                      <wp:effectExtent l="0" t="0" r="22860" b="5715"/>
                      <wp:wrapNone/>
                      <wp:docPr id="42" name="กลุ่ม 4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05916" cy="222885"/>
                                <a:chOff x="0" y="0"/>
                                <a:chExt cx="605916" cy="222885"/>
                              </a:xfrm>
                            </wpg:grpSpPr>
                            <wps:wsp>
                              <wps:cNvPr id="43" name="สี่เหลี่ยมผืนผ้ามุมมน 43"/>
                              <wps:cNvSpPr/>
                              <wps:spPr>
                                <a:xfrm>
                                  <a:off x="0" y="24450"/>
                                  <a:ext cx="605916" cy="19056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chemeClr val="tx1">
                                    <a:lumMod val="65000"/>
                                    <a:lumOff val="35000"/>
                                  </a:schemeClr>
                                </a:solidFill>
                                <a:ln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4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8017" y="0"/>
                                  <a:ext cx="459105" cy="222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E36236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PSK" w:hAnsi="TH SarabunPSK" w:cs="TH SarabunPSK" w:hint="cs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ยกเลิ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39408B72" id="กลุ่ม 42" o:spid="_x0000_s1035" style="position:absolute;margin-left:31.95pt;margin-top:2.05pt;width:47.7pt;height:17.55pt;z-index:252050432" coordsize="6059,2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">
                      <v:roundrect id="สี่เหลี่ยมผืนผ้ามุมมน 43" o:spid="_x0000_s1036" style="position:absolute;top:244;width:6059;height:1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+LJEcUA&#10;AADbAAAADwAAAGRycy9kb3ducmV2LnhtbESPzWvCQBTE74L/w/KE3uomWsSmruIHpV7Ej3ro8ZF9&#10;JsHs25DdJrF/vSsUPA4z8xtmtuhMKRqqXWFZQTyMQBCnVhecKTh/f75OQTiPrLG0TApu5GAx7/dm&#10;mGjb8pGak89EgLBLUEHufZVI6dKcDLqhrYiDd7G1QR9knUldYxvgppSjKJpIgwWHhRwrWueUXk+/&#10;RsHqq7nFm7O07Vb+mfjn8G78fqfUy6BbfoDw1Pln+L+91QrexvD4En6An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4skRxQAAANsAAAAPAAAAAAAAAAAAAAAAAJgCAABkcnMv&#10;ZG93bnJldi54bWxQSwUGAAAAAAQABAD1AAAAigMAAAAA&#10;" fillcolor="#5a5a5a [2109]" strokecolor="#5a5a5a [2109]" strokeweight="1pt">
                        <v:stroke joinstyle="miter"/>
                      </v:roundrect>
                      <v:shape id="กล่องข้อความ 2" o:spid="_x0000_s1037" type="#_x0000_t202" style="position:absolute;left:880;width:4591;height:22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858IA&#10;AADbAAAADwAAAGRycy9kb3ducmV2LnhtbESPQWvCQBSE7wX/w/IEb3XXkhaNriIVwVOlVgVvj+wz&#10;CWbfhuxq4r93BaHHYWa+YWaLzlbiRo0vHWsYDRUI4syZknMN+7/1+xiED8gGK8ek4U4eFvPe2wxT&#10;41r+pdsu5CJC2KeooQihTqX0WUEW/dDVxNE7u8ZiiLLJpWmwjXBbyQ+lvqTFkuNCgTV9F5Rddler&#10;4fBzPh0Ttc1X9rNuXack24nUetDvllMQgbrwH361N0ZDksDzS/wB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PznwgAAANsAAAAPAAAAAAAAAAAAAAAAAJgCAABkcnMvZG93&#10;bnJldi54bWxQSwUGAAAAAAQABAD1AAAAhwMAAAAA&#10;" filled="f" stroked="f">
                        <v:textbox>
                          <w:txbxContent>
                            <w:p w:rsidR="00530CF8" w:rsidRPr="00E36236" w:rsidRDefault="00530CF8" w:rsidP="00E36236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ยกเลิ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ปุ่ม "         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      </w: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 </w:t>
            </w:r>
            <w:r w:rsidRPr="00FD5B0D">
              <w:rPr>
                <w:rFonts w:ascii="TH SarabunPSK" w:hAnsi="TH SarabunPSK" w:cs="TH SarabunPSK"/>
                <w:color w:val="000000"/>
                <w:cs/>
              </w:rPr>
              <w:t>"</w:t>
            </w:r>
          </w:p>
        </w:tc>
        <w:tc>
          <w:tcPr>
            <w:tcW w:w="38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ระบบแสดงข้อความแจ้งเตือนเป็น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Pop up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>ยืนยัน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: </w:t>
            </w:r>
            <w:proofErr w:type="spellStart"/>
            <w:r w:rsidRPr="00F104DF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“ยืนยันการทำรายการหรือไม่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?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”</w:t>
            </w:r>
          </w:p>
          <w:p w:rsidR="002C6E3E" w:rsidRPr="00F104DF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1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>“Yes”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BF06C3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เคลียร์ข้อความในหน้า </w:t>
            </w:r>
            <w:r w:rsidR="00181007">
              <w:rPr>
                <w:rFonts w:ascii="TH SarabunPSK" w:hAnsi="TH SarabunPSK" w:cs="TH SarabunPSK"/>
                <w:color w:val="000000"/>
              </w:rPr>
              <w:t>XCS01-</w:t>
            </w:r>
            <w:r w:rsidR="00181007">
              <w:rPr>
                <w:rFonts w:ascii="TH SarabunPSK" w:hAnsi="TH SarabunPSK" w:cs="TH SarabunPSK"/>
                <w:color w:val="000000"/>
              </w:rPr>
              <w:t xml:space="preserve">S02 </w:t>
            </w:r>
            <w:r w:rsidRPr="00BF06C3">
              <w:rPr>
                <w:rFonts w:ascii="TH SarabunPSK" w:hAnsi="TH SarabunPSK" w:cs="TH SarabunPSK"/>
                <w:color w:val="000000" w:themeColor="text1"/>
                <w:cs/>
              </w:rPr>
              <w:t>ให้เป็นค่าเริ่มต้น</w:t>
            </w:r>
          </w:p>
          <w:p w:rsidR="002C6E3E" w:rsidRPr="00BF06C3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b/>
                <w:bCs/>
                <w:color w:val="000000" w:themeColor="text1"/>
              </w:rPr>
              <w:t xml:space="preserve">    </w:t>
            </w:r>
            <w:r w:rsidRPr="00BF06C3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BF06C3">
              <w:rPr>
                <w:rFonts w:ascii="TH SarabunPSK" w:hAnsi="TH SarabunPSK" w:cs="TH SarabunPSK"/>
                <w:b/>
                <w:bCs/>
                <w:color w:val="000000" w:themeColor="text1"/>
              </w:rPr>
              <w:t>2</w:t>
            </w:r>
            <w:r w:rsidRPr="00BF06C3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BF06C3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 w:rsidRPr="00BF06C3">
              <w:rPr>
                <w:rFonts w:ascii="TH SarabunPSK" w:hAnsi="TH SarabunPSK" w:cs="TH SarabunPSK"/>
                <w:color w:val="000000" w:themeColor="text1"/>
              </w:rPr>
              <w:t xml:space="preserve">“No” </w:t>
            </w:r>
            <w:r w:rsidRPr="00BF06C3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ปิด </w:t>
            </w:r>
            <w:proofErr w:type="spellStart"/>
            <w:r w:rsidRPr="00BF06C3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</w:p>
        </w:tc>
      </w:tr>
    </w:tbl>
    <w:p w:rsidR="002148FC" w:rsidRDefault="002148FC" w:rsidP="000526DF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2148FC" w:rsidRDefault="002148FC" w:rsidP="000526DF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9B52E9" w:rsidRDefault="009B52E9" w:rsidP="000526DF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5157CA" w:rsidRDefault="005157CA" w:rsidP="000526DF">
      <w:pPr>
        <w:spacing w:after="240"/>
        <w:ind w:firstLine="0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:rsidR="000526DF" w:rsidRPr="00AB6F04" w:rsidRDefault="000526DF" w:rsidP="000526DF">
      <w:pPr>
        <w:spacing w:after="240"/>
        <w:ind w:firstLine="0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0864EB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lastRenderedPageBreak/>
        <w:t xml:space="preserve">ตารางที่ </w:t>
      </w:r>
      <w:r w:rsidR="00530CF8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>4</w:t>
      </w:r>
      <w:r w:rsidRPr="000864EB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Pr="000864E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ฟังก์ชันการ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รียกดู</w:t>
      </w:r>
      <w:r w:rsidR="00C51EB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งานการสืบสวน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402"/>
        <w:gridCol w:w="645"/>
        <w:gridCol w:w="4736"/>
        <w:gridCol w:w="1554"/>
        <w:gridCol w:w="1943"/>
        <w:gridCol w:w="2670"/>
      </w:tblGrid>
      <w:tr w:rsidR="00526BEC" w:rsidRPr="00794777" w:rsidTr="002C6E3E">
        <w:trPr>
          <w:trHeight w:val="420"/>
        </w:trPr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ind w:firstLine="0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Screen Code</w:t>
            </w:r>
          </w:p>
        </w:tc>
        <w:tc>
          <w:tcPr>
            <w:tcW w:w="444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A200A7" w:rsidP="004C099A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XCS01-S01</w:t>
            </w:r>
          </w:p>
        </w:tc>
      </w:tr>
      <w:tr w:rsidR="00526BEC" w:rsidRPr="00794777" w:rsidTr="002C6E3E">
        <w:trPr>
          <w:trHeight w:val="420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ind w:firstLine="0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File Name</w:t>
            </w:r>
          </w:p>
        </w:tc>
        <w:tc>
          <w:tcPr>
            <w:tcW w:w="444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650F29" w:rsidP="004C099A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 w:rsidRPr="00650F29">
              <w:rPr>
                <w:rFonts w:ascii="TH SarabunPSK" w:hAnsi="TH SarabunPSK" w:cs="TH SarabunPSK"/>
                <w:color w:val="000000"/>
                <w:cs/>
              </w:rPr>
              <w:t>เรียกดูรายงานการสืบสวน</w:t>
            </w:r>
          </w:p>
        </w:tc>
      </w:tr>
      <w:tr w:rsidR="00526BEC" w:rsidRPr="00794777" w:rsidTr="002C6E3E">
        <w:trPr>
          <w:trHeight w:val="541"/>
        </w:trPr>
        <w:tc>
          <w:tcPr>
            <w:tcW w:w="5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ind w:firstLine="0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Pre-Condition</w:t>
            </w:r>
          </w:p>
        </w:tc>
        <w:tc>
          <w:tcPr>
            <w:tcW w:w="444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F2F4B" w:rsidRPr="00794777" w:rsidRDefault="00526BEC" w:rsidP="00526BEC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ผู้รับแจ้งความเข้าสู่ฟังก์ชัน รายงานการสืบสวน แล้วต้องการเรียกดูรายงานการสืบสวนในตารางโดยกดที่รายการใน </w:t>
            </w:r>
            <w:r>
              <w:rPr>
                <w:rFonts w:ascii="TH SarabunPSK" w:hAnsi="TH SarabunPSK" w:cs="TH SarabunPSK"/>
                <w:color w:val="000000"/>
              </w:rPr>
              <w:t>Grid Display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เพื่อเรียกดู</w:t>
            </w:r>
            <w:r w:rsidR="00650F29">
              <w:rPr>
                <w:rFonts w:ascii="TH SarabunPSK" w:hAnsi="TH SarabunPSK" w:cs="TH SarabunPSK" w:hint="cs"/>
                <w:color w:val="000000"/>
                <w:cs/>
              </w:rPr>
              <w:t>ร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ายงานการสืบสวน ซึ่ง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าจากหน้าจอ </w:t>
            </w:r>
            <w:r w:rsidR="00A200A7">
              <w:rPr>
                <w:rFonts w:ascii="TH SarabunPSK" w:hAnsi="TH SarabunPSK" w:cs="TH SarabunPSK"/>
                <w:color w:val="000000"/>
              </w:rPr>
              <w:t>XCS01-S01</w:t>
            </w:r>
            <w:r w:rsidR="00A200A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าหน้าจอ </w:t>
            </w:r>
            <w:r w:rsidR="00A200A7">
              <w:rPr>
                <w:rFonts w:ascii="TH SarabunPSK" w:hAnsi="TH SarabunPSK" w:cs="TH SarabunPSK"/>
                <w:color w:val="000000"/>
              </w:rPr>
              <w:t>XCS01-</w:t>
            </w:r>
            <w:r w:rsidR="00A200A7">
              <w:rPr>
                <w:rFonts w:ascii="TH SarabunPSK" w:hAnsi="TH SarabunPSK" w:cs="TH SarabunPSK"/>
                <w:color w:val="000000"/>
              </w:rPr>
              <w:t>S02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โดยส่งค่า </w:t>
            </w:r>
            <w:r>
              <w:rPr>
                <w:rFonts w:ascii="TH SarabunPSK" w:hAnsi="TH SarabunPSK" w:cs="TH SarabunPSK"/>
                <w:color w:val="000000"/>
              </w:rPr>
              <w:t xml:space="preserve">Parameter : ‘R’ + </w:t>
            </w:r>
            <w:proofErr w:type="spellStart"/>
            <w:r w:rsidRPr="00526BEC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าที่หน้าจอ </w:t>
            </w:r>
            <w:r w:rsidR="00A200A7">
              <w:rPr>
                <w:rFonts w:ascii="TH SarabunPSK" w:hAnsi="TH SarabunPSK" w:cs="TH SarabunPSK"/>
                <w:color w:val="000000"/>
              </w:rPr>
              <w:t>XCS01-</w:t>
            </w:r>
            <w:r w:rsidR="00A200A7">
              <w:rPr>
                <w:rFonts w:ascii="TH SarabunPSK" w:hAnsi="TH SarabunPSK" w:cs="TH SarabunPSK"/>
                <w:color w:val="000000"/>
              </w:rPr>
              <w:t>S02</w:t>
            </w:r>
          </w:p>
        </w:tc>
      </w:tr>
      <w:tr w:rsidR="004F2F4B" w:rsidRPr="00794777" w:rsidTr="004C099A">
        <w:trPr>
          <w:trHeight w:val="42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Screen Layout</w:t>
            </w:r>
          </w:p>
        </w:tc>
      </w:tr>
      <w:tr w:rsidR="00526BEC" w:rsidRPr="00794777" w:rsidTr="002C6E3E">
        <w:trPr>
          <w:trHeight w:val="420"/>
        </w:trPr>
        <w:tc>
          <w:tcPr>
            <w:tcW w:w="2581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Default="009B52E9" w:rsidP="004C099A">
            <w:pPr>
              <w:jc w:val="center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drawing>
                <wp:anchor distT="0" distB="0" distL="114300" distR="114300" simplePos="0" relativeHeight="252091392" behindDoc="0" locked="0" layoutInCell="1" allowOverlap="1" wp14:anchorId="1B9EE509" wp14:editId="39C53AE6">
                  <wp:simplePos x="0" y="0"/>
                  <wp:positionH relativeFrom="column">
                    <wp:posOffset>281305</wp:posOffset>
                  </wp:positionH>
                  <wp:positionV relativeFrom="paragraph">
                    <wp:posOffset>65405</wp:posOffset>
                  </wp:positionV>
                  <wp:extent cx="3500967" cy="3780462"/>
                  <wp:effectExtent l="19050" t="19050" r="23495" b="10795"/>
                  <wp:wrapNone/>
                  <wp:docPr id="15" name="รูปภาพ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รายงานการสืบสวน_เรียกดูรายงานการสืบสวน.png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0967" cy="378046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4F2F4B" w:rsidRPr="00794777">
              <w:rPr>
                <w:rFonts w:ascii="TH SarabunPSK" w:hAnsi="TH SarabunPSK" w:cs="TH SarabunPSK"/>
                <w:color w:val="000000"/>
              </w:rPr>
              <w:t> </w:t>
            </w: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Default="004F2F4B" w:rsidP="004C099A">
            <w:pPr>
              <w:rPr>
                <w:rFonts w:ascii="TH SarabunPSK" w:hAnsi="TH SarabunPSK" w:cs="TH SarabunPSK"/>
              </w:rPr>
            </w:pPr>
          </w:p>
          <w:p w:rsidR="007D7BB5" w:rsidRDefault="007D7BB5" w:rsidP="004C099A">
            <w:pPr>
              <w:rPr>
                <w:rFonts w:ascii="TH SarabunPSK" w:hAnsi="TH SarabunPSK" w:cs="TH SarabunPSK"/>
              </w:rPr>
            </w:pPr>
          </w:p>
          <w:p w:rsidR="007D7BB5" w:rsidRDefault="007D7BB5" w:rsidP="004C099A">
            <w:pPr>
              <w:rPr>
                <w:rFonts w:ascii="TH SarabunPSK" w:hAnsi="TH SarabunPSK" w:cs="TH SarabunPSK"/>
              </w:rPr>
            </w:pPr>
          </w:p>
          <w:p w:rsidR="007D7BB5" w:rsidRPr="00AB441B" w:rsidRDefault="007D7BB5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  <w:p w:rsidR="004F2F4B" w:rsidRPr="00AB441B" w:rsidRDefault="004F2F4B" w:rsidP="004C099A">
            <w:pPr>
              <w:rPr>
                <w:rFonts w:ascii="TH SarabunPSK" w:hAnsi="TH SarabunPSK" w:cs="TH SarabunPSK"/>
              </w:rPr>
            </w:pPr>
          </w:p>
        </w:tc>
        <w:tc>
          <w:tcPr>
            <w:tcW w:w="24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Screen Layout Structure</w:t>
            </w:r>
          </w:p>
        </w:tc>
      </w:tr>
      <w:tr w:rsidR="00526BEC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2F4B" w:rsidRPr="00794777" w:rsidRDefault="004F2F4B" w:rsidP="004C099A">
            <w:pPr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ind w:firstLine="0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2F4B" w:rsidRPr="00794777" w:rsidRDefault="004F2F4B" w:rsidP="004C099A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Object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ind w:firstLine="0"/>
              <w:jc w:val="center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Caption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F2F4B" w:rsidRPr="00794777" w:rsidRDefault="004F2F4B" w:rsidP="004C099A">
            <w:pPr>
              <w:jc w:val="center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Name Object</w:t>
            </w:r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เลขที่งา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13415A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13415A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รายงา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ReportDat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pReportDat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ดีสืบสวนที่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/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r>
              <w:rPr>
                <w:rFonts w:ascii="TH SarabunPSK" w:hAnsi="TH SarabunPSK" w:cs="TH SarabunPSK"/>
                <w:color w:val="000000"/>
              </w:rPr>
              <w:t>Year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Code</w:t>
            </w:r>
            <w:r>
              <w:rPr>
                <w:rFonts w:ascii="TH SarabunPSK" w:hAnsi="TH SarabunPSK" w:cs="TH SarabunPSK"/>
                <w:color w:val="000000"/>
              </w:rPr>
              <w:t>Year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บบ 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cs/>
              </w:rPr>
              <w:t>สส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 xml:space="preserve">.1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ครั้งที่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D10C4">
              <w:rPr>
                <w:rFonts w:ascii="TH SarabunPSK" w:hAnsi="TH SarabunPSK" w:cs="TH SarabunPSK"/>
                <w:color w:val="000000"/>
              </w:rPr>
              <w:t>InvestigationSeq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Tb</w:t>
            </w:r>
            <w:r>
              <w:rPr>
                <w:rStyle w:val="ae"/>
                <w:rFonts w:ascii="TH SarabunPSK" w:hAnsi="TH SarabunPSK" w:cs="TH SarabunPSK"/>
                <w:color w:val="000000"/>
              </w:rPr>
              <w:endnoteReference w:id="2"/>
            </w:r>
            <w:proofErr w:type="spellStart"/>
            <w:r w:rsidRPr="000E5846">
              <w:rPr>
                <w:rFonts w:ascii="TH SarabunPSK" w:hAnsi="TH SarabunPSK" w:cs="TH SarabunPSK"/>
                <w:color w:val="000000"/>
              </w:rPr>
              <w:t>InvestigationSeq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200A7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2092416" behindDoc="0" locked="0" layoutInCell="1" allowOverlap="1" wp14:anchorId="32A574B7" wp14:editId="107B6F91">
                  <wp:simplePos x="0" y="0"/>
                  <wp:positionH relativeFrom="column">
                    <wp:posOffset>-4295140</wp:posOffset>
                  </wp:positionH>
                  <wp:positionV relativeFrom="paragraph">
                    <wp:posOffset>126365</wp:posOffset>
                  </wp:positionV>
                  <wp:extent cx="4181537" cy="4188249"/>
                  <wp:effectExtent l="19050" t="19050" r="9525" b="22225"/>
                  <wp:wrapNone/>
                  <wp:docPr id="18" name="รูปภาพ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รายงานการสืบสวน_แก้ไขรายงานการสืบสวน.png"/>
                          <pic:cNvPicPr/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1537" cy="4188249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A60405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7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5A86A25B" wp14:editId="7A0F50D3">
                  <wp:extent cx="250166" cy="172529"/>
                  <wp:effectExtent l="0" t="0" r="0" b="0"/>
                  <wp:docPr id="240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50400" cy="172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Nam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ผู้สั่งการให้สืบสว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7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inline distT="0" distB="0" distL="0" distR="0" wp14:anchorId="155D2059" wp14:editId="30AEAADC">
                  <wp:extent cx="250166" cy="172529"/>
                  <wp:effectExtent l="0" t="0" r="0" b="0"/>
                  <wp:docPr id="241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50400" cy="172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Name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ตำแหน่ง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Positon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Positon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ตำแหน่ง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Positon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orCommandPositon</w:t>
            </w:r>
            <w:proofErr w:type="spellEnd"/>
          </w:p>
        </w:tc>
      </w:tr>
      <w:tr w:rsidR="00A60405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0405" w:rsidRPr="00794777" w:rsidRDefault="00A60405" w:rsidP="00A60405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60405" w:rsidRPr="00794777" w:rsidRDefault="00A60405" w:rsidP="00A60405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ข้อมูลสืบสวน</w:t>
            </w:r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สินค้า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InvestigationProduc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InvestigationProduc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เริ่มทำการสืบสว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Star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p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Star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เวลา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Star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Star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วันที่สิ้นสุดทำการสืบสว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End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ate picker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p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DateEnd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เวลา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End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TimeEnd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มาตรความเชื่อมั่นของแหล่งข่าว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ConfidenceOfNews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ropdown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0E5846">
              <w:rPr>
                <w:rFonts w:ascii="TH SarabunPSK" w:hAnsi="TH SarabunPSK" w:cs="TH SarabunPSK"/>
                <w:color w:val="000000"/>
              </w:rPr>
              <w:t>ConfidenceOfNews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ค่าของเนื้อข่าว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ValueOfNews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ropdown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Dd</w:t>
            </w:r>
            <w:r w:rsidRPr="000E5846">
              <w:rPr>
                <w:rFonts w:ascii="TH SarabunPSK" w:hAnsi="TH SarabunPSK" w:cs="TH SarabunPSK"/>
                <w:color w:val="000000"/>
              </w:rPr>
              <w:t>ValueOfNews</w:t>
            </w:r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19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ถานที่ทำการสืบสวน</w:t>
            </w:r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ละติจูด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CoodinateX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CoodinateX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ลองจิจูด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CoodinateY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CoodinateY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บ้านเลขที่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HouseNumber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HouseNumber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หมู่ที่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Villag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Villag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อาคาร/สถานที่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Building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Building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ห้อง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Room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Room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ชั้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Floor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Floor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ตรอก/ซอย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Alley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Alley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ถนน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Road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Road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  <w:cs/>
              </w:rPr>
              <w:t>ตำบล/อำเภอ/จังหวัด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LbInsProvinc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 w:rsidRPr="00794777">
              <w:rPr>
                <w:rFonts w:ascii="TH SarabunPSK" w:hAnsi="TH SarabunPSK" w:cs="TH SarabunPSK"/>
                <w:color w:val="000000"/>
              </w:rPr>
              <w:t>TbInsProvinc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รหัสไปรษณีย์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ZipCod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ZipCod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Label</w:t>
            </w:r>
          </w:p>
        </w:tc>
        <w:tc>
          <w:tcPr>
            <w:tcW w:w="7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>โทรศัพท์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Phon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Phon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1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 Link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เพิ่มใหม่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Ins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</w:t>
            </w:r>
            <w:r>
              <w:rPr>
                <w:rFonts w:ascii="TH SarabunPSK" w:hAnsi="TH SarabunPSK" w:cs="TH SarabunPSK"/>
                <w:color w:val="000000"/>
              </w:rPr>
              <w:t>Team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Label Link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ลบรายการที่เลือก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LbDelIn</w:t>
            </w:r>
            <w:r w:rsidRPr="000E5846">
              <w:rPr>
                <w:rFonts w:ascii="TH SarabunPSK" w:hAnsi="TH SarabunPSK" w:cs="TH SarabunPSK"/>
                <w:color w:val="000000"/>
              </w:rPr>
              <w:t>vestigation</w:t>
            </w:r>
            <w:r>
              <w:rPr>
                <w:rFonts w:ascii="TH SarabunPSK" w:hAnsi="TH SarabunPSK" w:cs="TH SarabunPSK"/>
                <w:color w:val="000000"/>
              </w:rPr>
              <w:t>Team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Grid Display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1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ลำดับที่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>2. Checkbox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2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ชื่อสกุล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3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ตำแหน่ง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  <w:cs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w:t xml:space="preserve">4. </w:t>
            </w:r>
            <w:r>
              <w:rPr>
                <w:rFonts w:ascii="TH SarabunPSK" w:hAnsi="TH SarabunPSK" w:cs="TH SarabunPSK" w:hint="cs"/>
                <w:noProof/>
                <w:color w:val="000000"/>
                <w:cs/>
              </w:rPr>
              <w:t>สังกัด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Gd</w:t>
            </w:r>
            <w:r w:rsidRPr="000E5846">
              <w:rPr>
                <w:rFonts w:ascii="TH SarabunPSK" w:hAnsi="TH SarabunPSK" w:cs="TH SarabunPSK"/>
                <w:color w:val="000000"/>
              </w:rPr>
              <w:t>Investigation</w:t>
            </w:r>
            <w:r>
              <w:rPr>
                <w:rFonts w:ascii="TH SarabunPSK" w:hAnsi="TH SarabunPSK" w:cs="TH SarabunPSK"/>
                <w:color w:val="000000"/>
              </w:rPr>
              <w:t>Team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2419" w:type="pct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 xml:space="preserve">Layout : Title layout =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ละเอียดที่เกิดขึ้นในการสืบสวน</w:t>
            </w:r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>Textbox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/>
              </w:rPr>
            </w:pP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TbInvestigationDetail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</w:rPr>
              <w:t>Action Setting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 w:hint="cs"/>
                <w:noProof/>
                <w:sz w:val="32"/>
                <w:szCs w:val="32"/>
              </w:rPr>
              <mc:AlternateContent>
                <mc:Choice Requires="wpg">
                  <w:drawing>
                    <wp:anchor distT="0" distB="0" distL="114300" distR="114300" simplePos="0" relativeHeight="252060672" behindDoc="0" locked="0" layoutInCell="1" allowOverlap="1" wp14:anchorId="31C09601" wp14:editId="44478578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10795</wp:posOffset>
                      </wp:positionV>
                      <wp:extent cx="201930" cy="201930"/>
                      <wp:effectExtent l="0" t="0" r="26670" b="26670"/>
                      <wp:wrapNone/>
                      <wp:docPr id="53" name="กลุ่ม 5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1930" cy="201930"/>
                                <a:chOff x="0" y="0"/>
                                <a:chExt cx="476250" cy="476250"/>
                              </a:xfrm>
                            </wpg:grpSpPr>
                            <wps:wsp>
                              <wps:cNvPr id="54" name="วงรี 54"/>
                              <wps:cNvSpPr/>
                              <wps:spPr>
                                <a:xfrm>
                                  <a:off x="0" y="0"/>
                                  <a:ext cx="476250" cy="47625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9999"/>
                                </a:solidFill>
                                <a:ln>
                                  <a:solidFill>
                                    <a:srgbClr val="009999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5" name="รูปภาพ 5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5" cstate="print">
                                  <a:lum bright="70000" contrast="-70000"/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 flipH="1">
                                  <a:off x="87465" y="79513"/>
                                  <a:ext cx="323850" cy="32385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0293C54" id="กลุ่ม 53" o:spid="_x0000_s1026" style="position:absolute;margin-left:3.3pt;margin-top:.85pt;width:15.9pt;height:15.9pt;z-index:252060672;mso-width-relative:margin;mso-height-relative:margin" coordsize="476250,47625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">
                      <v:oval id="วงรี 54" o:spid="_x0000_s1027" style="position:absolute;width:476250;height:4762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CiwMAA&#10;AADbAAAADwAAAGRycy9kb3ducmV2LnhtbESP0YrCMBRE3wX/IVzBN00VdUs1igiCKD5Y9wMuzbUp&#10;Njelidr9+40g+DjMnBlmtelsLZ7U+sqxgsk4AUFcOF1xqeD3uh+lIHxA1lg7JgV/5GGz7vdWmGn3&#10;4gs981CKWMI+QwUmhCaT0heGLPqxa4ijd3OtxRBlW0rd4iuW21pOk2QhLVYcFww2tDNU3POHVTA/&#10;UnpN6WweenLP3SL40+GnUGo46LZLEIG68A1/6IOO3AzeX+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vCiwMAAAADbAAAADwAAAAAAAAAAAAAAAACYAgAAZHJzL2Rvd25y&#10;ZXYueG1sUEsFBgAAAAAEAAQA9QAAAIUDAAAAAA==&#10;" fillcolor="#099" strokecolor="#099" strokeweight="1pt">
                        <v:stroke joinstyle="miter"/>
                      </v:oval>
                      <v:shape id="รูปภาพ 55" o:spid="_x0000_s1028" type="#_x0000_t75" style="position:absolute;left:87465;top:79513;width:323850;height:323850;flip:x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pVtyvDAAAA2wAAAA8AAABkcnMvZG93bnJldi54bWxEj0GLwjAUhO+C/yE8YW+auq4iXaMsguji&#10;SSuCt7fNsy02L6WJbfffG0HwOMzMN8xi1ZlSNFS7wrKC8SgCQZxaXXCm4JRshnMQziNrLC2Tgn9y&#10;sFr2ewuMtW35QM3RZyJA2MWoIPe+iqV0aU4G3chWxMG72tqgD7LOpK6xDXBTys8omkmDBYeFHCta&#10;55Tejnej4Otvv271rrmef5PNfe9SLi/biVIfg+7nG4Snzr/Dr/ZOK5hO4fkl/AC5fA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lW3K8MAAADbAAAADwAAAAAAAAAAAAAAAACf&#10;AgAAZHJzL2Rvd25yZXYueG1sUEsFBgAAAAAEAAQA9wAAAI8DAAAAAA==&#10;">
                        <v:imagedata r:id="rId26" o:title="" gain="19661f" blacklevel="22938f"/>
                        <v:path arrowok="t"/>
                      </v:shape>
                    </v:group>
                  </w:pict>
                </mc:Fallback>
              </mc:AlternateContent>
            </w:r>
            <w:r w:rsidRPr="00115B0F">
              <w:rPr>
                <w:rFonts w:ascii="TH SarabunPSK" w:hAnsi="TH SarabunPSK" w:cs="TH SarabunPSK"/>
              </w:rPr>
              <w:t> 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115B0F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proofErr w:type="spellStart"/>
            <w:r w:rsidRPr="00115B0F">
              <w:rPr>
                <w:rFonts w:ascii="TH SarabunPSK" w:hAnsi="TH SarabunPSK" w:cs="TH SarabunPSK"/>
              </w:rPr>
              <w:t>AtInvestigationSetting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</w:rPr>
              <w:t>Action Edit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61696" behindDoc="0" locked="0" layoutInCell="1" allowOverlap="1" wp14:anchorId="06D83606" wp14:editId="2F9D2719">
                  <wp:simplePos x="0" y="0"/>
                  <wp:positionH relativeFrom="column">
                    <wp:posOffset>64135</wp:posOffset>
                  </wp:positionH>
                  <wp:positionV relativeFrom="paragraph">
                    <wp:posOffset>14605</wp:posOffset>
                  </wp:positionV>
                  <wp:extent cx="162560" cy="162560"/>
                  <wp:effectExtent l="0" t="0" r="8890" b="8890"/>
                  <wp:wrapNone/>
                  <wp:docPr id="56" name="รูปภาพ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rogramming-Edit-Property-icon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560" cy="162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115B0F">
              <w:rPr>
                <w:rFonts w:ascii="TH SarabunPSK" w:hAnsi="TH SarabunPSK" w:cs="TH SarabunPSK"/>
              </w:rPr>
              <w:t> 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115B0F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proofErr w:type="spellStart"/>
            <w:r w:rsidRPr="00115B0F">
              <w:rPr>
                <w:rFonts w:ascii="TH SarabunPSK" w:hAnsi="TH SarabunPSK" w:cs="TH SarabunPSK"/>
              </w:rPr>
              <w:t>AtInvestigationEdi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</w:rPr>
              <w:t>Action Print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  <w:noProof/>
              </w:rPr>
              <w:drawing>
                <wp:anchor distT="0" distB="0" distL="114300" distR="114300" simplePos="0" relativeHeight="252068864" behindDoc="0" locked="0" layoutInCell="1" allowOverlap="1" wp14:anchorId="3AF1B649" wp14:editId="65EADDF1">
                  <wp:simplePos x="0" y="0"/>
                  <wp:positionH relativeFrom="column">
                    <wp:posOffset>41910</wp:posOffset>
                  </wp:positionH>
                  <wp:positionV relativeFrom="paragraph">
                    <wp:posOffset>-635</wp:posOffset>
                  </wp:positionV>
                  <wp:extent cx="177800" cy="177800"/>
                  <wp:effectExtent l="0" t="0" r="0" b="0"/>
                  <wp:wrapNone/>
                  <wp:docPr id="260" name="รูปภาพ 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0" name="print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" cy="177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115B0F">
              <w:rPr>
                <w:rFonts w:ascii="TH SarabunPSK" w:hAnsi="TH SarabunPSK" w:cs="TH SarabunPSK"/>
              </w:rPr>
              <w:t> 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ind w:firstLine="0"/>
              <w:rPr>
                <w:rFonts w:ascii="TH SarabunPSK" w:hAnsi="TH SarabunPSK" w:cs="TH SarabunPSK"/>
              </w:rPr>
            </w:pPr>
            <w:proofErr w:type="spellStart"/>
            <w:r w:rsidRPr="00115B0F">
              <w:rPr>
                <w:rFonts w:ascii="TH SarabunPSK" w:hAnsi="TH SarabunPSK" w:cs="TH SarabunPSK"/>
              </w:rPr>
              <w:t>AtInvestigatioPrint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ind w:firstLine="0"/>
              <w:jc w:val="left"/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</w:rPr>
              <w:t>Action Delete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rPr>
                <w:rFonts w:ascii="TH SarabunPSK" w:hAnsi="TH SarabunPSK" w:cs="TH SarabunPSK"/>
              </w:rPr>
            </w:pPr>
            <w:r w:rsidRPr="00115B0F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62720" behindDoc="0" locked="0" layoutInCell="1" allowOverlap="1" wp14:anchorId="7E515511" wp14:editId="11396A4F">
                  <wp:simplePos x="0" y="0"/>
                  <wp:positionH relativeFrom="column">
                    <wp:posOffset>46990</wp:posOffset>
                  </wp:positionH>
                  <wp:positionV relativeFrom="paragraph">
                    <wp:posOffset>13335</wp:posOffset>
                  </wp:positionV>
                  <wp:extent cx="167640" cy="167640"/>
                  <wp:effectExtent l="0" t="0" r="3810" b="3810"/>
                  <wp:wrapNone/>
                  <wp:docPr id="58" name="รูปภาพ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delete.png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640" cy="167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115B0F">
              <w:rPr>
                <w:rFonts w:ascii="TH SarabunPSK" w:hAnsi="TH SarabunPSK" w:cs="TH SarabunPSK"/>
              </w:rPr>
              <w:t> </w: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C6E3E" w:rsidRPr="00115B0F" w:rsidRDefault="002C6E3E" w:rsidP="002C6E3E">
            <w:pPr>
              <w:ind w:firstLine="0"/>
              <w:rPr>
                <w:rFonts w:ascii="TH SarabunPSK" w:hAnsi="TH SarabunPSK" w:cs="TH SarabunPSK"/>
              </w:rPr>
            </w:pPr>
            <w:proofErr w:type="spellStart"/>
            <w:r w:rsidRPr="00115B0F">
              <w:rPr>
                <w:rFonts w:ascii="TH SarabunPSK" w:hAnsi="TH SarabunPSK" w:cs="TH SarabunPSK"/>
              </w:rPr>
              <w:t>AtInvestigatioDelet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/>
              </w:rPr>
              <mc:AlternateContent>
                <mc:Choice Requires="wpg">
                  <w:drawing>
                    <wp:anchor distT="0" distB="0" distL="114300" distR="114300" simplePos="0" relativeHeight="252058624" behindDoc="0" locked="0" layoutInCell="1" allowOverlap="1" wp14:anchorId="05DDC201" wp14:editId="27684A1A">
                      <wp:simplePos x="0" y="0"/>
                      <wp:positionH relativeFrom="column">
                        <wp:posOffset>8041</wp:posOffset>
                      </wp:positionH>
                      <wp:positionV relativeFrom="paragraph">
                        <wp:posOffset>9101</wp:posOffset>
                      </wp:positionV>
                      <wp:extent cx="625899" cy="223266"/>
                      <wp:effectExtent l="0" t="0" r="22225" b="24765"/>
                      <wp:wrapNone/>
                      <wp:docPr id="212" name="กลุ่ม 212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5899" cy="223266"/>
                                <a:chOff x="0" y="0"/>
                                <a:chExt cx="625899" cy="223266"/>
                              </a:xfrm>
                            </wpg:grpSpPr>
                            <wps:wsp>
                              <wps:cNvPr id="227" name="สี่เหลี่ยมผืนผ้ามุมมน 227"/>
                              <wps:cNvSpPr/>
                              <wps:spPr>
                                <a:xfrm>
                                  <a:off x="0" y="14669"/>
                                  <a:ext cx="625899" cy="20537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C00000"/>
                                </a:solidFill>
                                <a:ln>
                                  <a:solidFill>
                                    <a:srgbClr val="C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8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907" y="0"/>
                                  <a:ext cx="459105" cy="22326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4F2F4B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</w:rPr>
                                    </w:pPr>
                                    <w:r w:rsidRPr="00E36236"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บันทึ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5DDC201" id="กลุ่ม 212" o:spid="_x0000_s1038" style="position:absolute;margin-left:.65pt;margin-top:.7pt;width:49.3pt;height:17.6pt;z-index:252058624" coordsize="6258,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">
                      <v:roundrect id="สี่เหลี่ยมผืนผ้ามุมมน 227" o:spid="_x0000_s1039" style="position:absolute;top:146;width:6258;height:205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SdCcMA&#10;AADcAAAADwAAAGRycy9kb3ducmV2LnhtbESPQYvCMBSE7wv+h/AEb2tqDt2lGkUEcS970C2It2fz&#10;bIrNS2mi1n9vFhb2OMzMN8xiNbhW3KkPjWcNs2kGgrjypuFaQ/mzff8EESKywdYzaXhSgNVy9LbA&#10;wvgH7+l+iLVIEA4FarAxdoWUobLkMEx9R5y8i+8dxiT7WpoeHwnuWqmyLJcOG04LFjvaWKquh5vT&#10;sK3K8tueOL91Z3VVdS53x+ai9WQ8rOcgIg3xP/zX/jIalPqA3zPpCMjl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CSdCcMAAADcAAAADwAAAAAAAAAAAAAAAACYAgAAZHJzL2Rv&#10;d25yZXYueG1sUEsFBgAAAAAEAAQA9QAAAIgDAAAAAA==&#10;" fillcolor="#c00000" strokecolor="#c00000" strokeweight="1pt">
                        <v:stroke joinstyle="miter"/>
                      </v:roundrect>
                      <v:shape id="กล่องข้อความ 2" o:spid="_x0000_s1040" type="#_x0000_t202" style="position:absolute;left:929;width:4591;height:22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Yu+s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1qY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ti76wgAAANwAAAAPAAAAAAAAAAAAAAAAAJgCAABkcnMvZG93&#10;bnJldi54bWxQSwUGAAAAAAQABAD1AAAAhwMAAAAA&#10;" filled="f" stroked="f">
                        <v:textbox>
                          <w:txbxContent>
                            <w:p w:rsidR="00530CF8" w:rsidRPr="00E36236" w:rsidRDefault="00530CF8" w:rsidP="004F2F4B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</w:pPr>
                              <w:r w:rsidRPr="00E36236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บันทึ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InvestigationS</w:t>
            </w:r>
            <w:r w:rsidRPr="00794777">
              <w:rPr>
                <w:rFonts w:ascii="TH SarabunPSK" w:hAnsi="TH SarabunPSK" w:cs="TH SarabunPSK"/>
                <w:color w:val="000000"/>
              </w:rPr>
              <w:t>ave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2581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</w:p>
        </w:tc>
        <w:tc>
          <w:tcPr>
            <w:tcW w:w="6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Button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noProof/>
                <w:color w:val="000000"/>
              </w:rPr>
              <mc:AlternateContent>
                <mc:Choice Requires="wpg">
                  <w:drawing>
                    <wp:anchor distT="0" distB="0" distL="114300" distR="114300" simplePos="0" relativeHeight="252059648" behindDoc="0" locked="0" layoutInCell="1" allowOverlap="1" wp14:anchorId="66EF8196" wp14:editId="0D4B55E6">
                      <wp:simplePos x="0" y="0"/>
                      <wp:positionH relativeFrom="column">
                        <wp:posOffset>17821</wp:posOffset>
                      </wp:positionH>
                      <wp:positionV relativeFrom="paragraph">
                        <wp:posOffset>14771</wp:posOffset>
                      </wp:positionV>
                      <wp:extent cx="605916" cy="222885"/>
                      <wp:effectExtent l="0" t="0" r="22860" b="5715"/>
                      <wp:wrapNone/>
                      <wp:docPr id="229" name="กลุ่ม 22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05916" cy="222885"/>
                                <a:chOff x="0" y="0"/>
                                <a:chExt cx="605916" cy="222885"/>
                              </a:xfrm>
                            </wpg:grpSpPr>
                            <wps:wsp>
                              <wps:cNvPr id="230" name="สี่เหลี่ยมผืนผ้ามุมมน 230"/>
                              <wps:cNvSpPr/>
                              <wps:spPr>
                                <a:xfrm>
                                  <a:off x="0" y="24450"/>
                                  <a:ext cx="605916" cy="19056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chemeClr val="tx1">
                                    <a:lumMod val="65000"/>
                                    <a:lumOff val="35000"/>
                                  </a:schemeClr>
                                </a:solidFill>
                                <a:ln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1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8017" y="0"/>
                                  <a:ext cx="459105" cy="222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4F2F4B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PSK" w:hAnsi="TH SarabunPSK" w:cs="TH SarabunPSK" w:hint="cs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ยกเลิ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66EF8196" id="กลุ่ม 229" o:spid="_x0000_s1041" style="position:absolute;margin-left:1.4pt;margin-top:1.15pt;width:47.7pt;height:17.55pt;z-index:252059648" coordsize="6059,2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">
                      <v:roundrect id="สี่เหลี่ยมผืนผ้ามุมมน 230" o:spid="_x0000_s1042" style="position:absolute;top:244;width:6059;height:1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87+cMA&#10;AADcAAAADwAAAGRycy9kb3ducmV2LnhtbERPy2rCQBTdC/2H4Ra6ayZJodToKNVS6qao0YXLS+aa&#10;hGbuhMw0j359ZyG4PJz3cj2aRvTUudqygiSKQRAXVtdcKjifPp/fQDiPrLGxTAomcrBePcyWmGk7&#10;8JH63JcihLDLUEHlfZtJ6YqKDLrItsSBu9rOoA+wK6XucAjhppFpHL9KgzWHhgpb2lZU/OS/RsHm&#10;q5+Sj7O0w07+meRymBu//1bq6XF8X4DwNPq7+ObeaQXpS5gfzoQj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J87+cMAAADcAAAADwAAAAAAAAAAAAAAAACYAgAAZHJzL2Rv&#10;d25yZXYueG1sUEsFBgAAAAAEAAQA9QAAAIgDAAAAAA==&#10;" fillcolor="#5a5a5a [2109]" strokecolor="#5a5a5a [2109]" strokeweight="1pt">
                        <v:stroke joinstyle="miter"/>
                      </v:roundrect>
                      <v:shape id="กล่องข้อความ 2" o:spid="_x0000_s1043" type="#_x0000_t202" style="position:absolute;left:880;width:4591;height:22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Rus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M2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VEbrEAAAA3AAAAA8AAAAAAAAAAAAAAAAAmAIAAGRycy9k&#10;b3ducmV2LnhtbFBLBQYAAAAABAAEAPUAAACJAwAAAAA=&#10;" filled="f" stroked="f">
                        <v:textbox>
                          <w:txbxContent>
                            <w:p w:rsidR="00530CF8" w:rsidRPr="00E36236" w:rsidRDefault="00530CF8" w:rsidP="004F2F4B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ยกเลิ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</w:tc>
        <w:tc>
          <w:tcPr>
            <w:tcW w:w="10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proofErr w:type="spellStart"/>
            <w:r>
              <w:rPr>
                <w:rFonts w:ascii="TH SarabunPSK" w:hAnsi="TH SarabunPSK" w:cs="TH SarabunPSK"/>
                <w:color w:val="000000"/>
              </w:rPr>
              <w:t>BtInvestigationCancel</w:t>
            </w:r>
            <w:proofErr w:type="spellEnd"/>
          </w:p>
        </w:tc>
      </w:tr>
      <w:tr w:rsidR="002C6E3E" w:rsidRPr="00794777" w:rsidTr="004C099A">
        <w:trPr>
          <w:trHeight w:val="42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2C6E3E" w:rsidRPr="00794777" w:rsidRDefault="002C6E3E" w:rsidP="002C6E3E">
            <w:pPr>
              <w:jc w:val="center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>Action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/>
                <w:color w:val="000000"/>
              </w:rPr>
              <w:t>Page Load</w:t>
            </w:r>
          </w:p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color w:val="000000"/>
              </w:rPr>
              <w:t xml:space="preserve">    </w:t>
            </w:r>
            <w:r w:rsidRPr="00794777">
              <w:rPr>
                <w:rFonts w:ascii="TH SarabunPSK" w:hAnsi="TH SarabunPSK" w:cs="TH SarabunPSK"/>
                <w:color w:val="000000"/>
              </w:rPr>
              <w:t>(Manage Content)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 xml:space="preserve">ในหน้าจอ 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Page Load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แสดงข้อมูล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r w:rsidRPr="00EC1FA0">
              <w:rPr>
                <w:rFonts w:ascii="TH SarabunPSK" w:hAnsi="TH SarabunPSK" w:cs="TH SarabunPSK" w:hint="cs"/>
                <w:color w:val="000000"/>
                <w:cs/>
              </w:rPr>
              <w:t>ดังนี้</w:t>
            </w:r>
          </w:p>
          <w:p w:rsidR="00CD027D" w:rsidRDefault="00CD027D" w:rsidP="00CD027D">
            <w:pPr>
              <w:ind w:firstLine="0"/>
              <w:jc w:val="both"/>
              <w:rPr>
                <w:rFonts w:ascii="TH SarabunPSK" w:hAnsi="TH SarabunPSK" w:cs="TH SarabunPSK"/>
                <w:b/>
                <w:bCs/>
                <w:color w:val="000000"/>
              </w:rPr>
            </w:pPr>
            <w:r w:rsidRPr="00385619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ตรวจสอบสิทธิ์</w:t>
            </w:r>
            <w:r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ในการค้นหารายงานการสืบสวนในตารางที่ </w:t>
            </w:r>
            <w:r>
              <w:rPr>
                <w:rFonts w:ascii="TH SarabunPSK" w:hAnsi="TH SarabunPSK" w:cs="TH SarabunPSK"/>
                <w:b/>
                <w:bCs/>
                <w:color w:val="000000"/>
              </w:rPr>
              <w:t>1</w:t>
            </w:r>
          </w:p>
          <w:p w:rsidR="002C6E3E" w:rsidRPr="00C3300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FF0000"/>
              </w:rPr>
            </w:pPr>
            <w:r w:rsidRPr="00C33006">
              <w:rPr>
                <w:rFonts w:ascii="TH SarabunPSK" w:hAnsi="TH SarabunPSK" w:cs="TH SarabunPSK" w:hint="cs"/>
                <w:color w:val="FF0000"/>
                <w:cs/>
              </w:rPr>
              <w:t xml:space="preserve">อ้างอิง </w:t>
            </w:r>
            <w:r w:rsidRPr="00C33006">
              <w:rPr>
                <w:rFonts w:ascii="TH SarabunPSK" w:hAnsi="TH SarabunPSK" w:cs="TH SarabunPSK"/>
                <w:color w:val="FF0000"/>
              </w:rPr>
              <w:t xml:space="preserve">Class/Method : </w:t>
            </w: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C33006">
              <w:rPr>
                <w:rFonts w:ascii="TH SarabunPSK" w:hAnsi="TH SarabunPSK" w:cs="TH SarabunPSK"/>
                <w:color w:val="FF0000"/>
              </w:rPr>
              <w:t>.get</w:t>
            </w:r>
            <w:r>
              <w:rPr>
                <w:rFonts w:ascii="TH SarabunPSK" w:hAnsi="TH SarabunPSK" w:cs="TH SarabunPSK"/>
                <w:color w:val="FF0000"/>
              </w:rPr>
              <w:t>InvestigationInvestigation</w:t>
            </w:r>
            <w:r w:rsidRPr="00C33006">
              <w:rPr>
                <w:rFonts w:ascii="TH SarabunPSK" w:hAnsi="TH SarabunPSK" w:cs="TH SarabunPSK"/>
                <w:color w:val="FF0000"/>
              </w:rPr>
              <w:t>ByCon</w:t>
            </w:r>
            <w:proofErr w:type="spellEnd"/>
            <w:r w:rsidRPr="00C33006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1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  <w:tbl>
            <w:tblPr>
              <w:tblW w:w="9903" w:type="dxa"/>
              <w:tblLook w:val="04A0" w:firstRow="1" w:lastRow="0" w:firstColumn="1" w:lastColumn="0" w:noHBand="0" w:noVBand="1"/>
            </w:tblPr>
            <w:tblGrid>
              <w:gridCol w:w="3777"/>
              <w:gridCol w:w="6126"/>
            </w:tblGrid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เลขที่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งาน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tabs>
                      <w:tab w:val="left" w:pos="1777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650F29">
                    <w:rPr>
                      <w:rFonts w:ascii="TH SarabunPSK" w:hAnsi="TH SarabunPSK" w:cs="TH SarabunPSK"/>
                      <w:color w:val="000000"/>
                    </w:rPr>
                    <w:t>InvestigationID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  <w:cs/>
                    </w:rPr>
                    <w:tab/>
                  </w:r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วันที่รายงาน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>=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  <w:cs/>
                    </w:rPr>
                    <w:t>คดีสืบสวนที่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Cod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781025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FF0000"/>
                    </w:rPr>
                  </w:pPr>
                  <w:r w:rsidRPr="00781025">
                    <w:rPr>
                      <w:rFonts w:ascii="TH SarabunPSK" w:hAnsi="TH SarabunPSK" w:cs="TH SarabunPSK"/>
                      <w:color w:val="FF0000"/>
                    </w:rPr>
                    <w:t>/</w:t>
                  </w:r>
                </w:p>
              </w:tc>
              <w:tc>
                <w:tcPr>
                  <w:tcW w:w="6126" w:type="dxa"/>
                </w:tcPr>
                <w:p w:rsidR="002C6E3E" w:rsidRPr="00781025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FF0000"/>
                    </w:rPr>
                  </w:pPr>
                  <w:r w:rsidRPr="00781025">
                    <w:rPr>
                      <w:rFonts w:ascii="TH SarabunPSK" w:hAnsi="TH SarabunPSK" w:cs="TH SarabunPSK"/>
                      <w:color w:val="FF0000"/>
                    </w:rPr>
                    <w:t xml:space="preserve">= </w:t>
                  </w:r>
                  <w:proofErr w:type="spellStart"/>
                  <w:r w:rsidRPr="00781025">
                    <w:rPr>
                      <w:rFonts w:ascii="TH SarabunPSK" w:hAnsi="TH SarabunPSK" w:cs="TH SarabunPSK"/>
                      <w:color w:val="FF0000"/>
                    </w:rPr>
                    <w:t>ops_investigation.</w:t>
                  </w:r>
                  <w:r w:rsidR="00781025" w:rsidRPr="00781025">
                    <w:rPr>
                      <w:rFonts w:ascii="TH SarabunPSK" w:hAnsi="TH SarabunPSK" w:cs="TH SarabunPSK"/>
                      <w:color w:val="FF0000"/>
                    </w:rPr>
                    <w:t>InvestigationCod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339"/>
              </w:trPr>
              <w:tc>
                <w:tcPr>
                  <w:tcW w:w="3777" w:type="dxa"/>
                  <w:shd w:val="clear" w:color="auto" w:fill="auto"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แบบ </w:t>
                  </w:r>
                  <w:proofErr w:type="spellStart"/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ส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 xml:space="preserve"> ครั้งที่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Seq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  <w:cs/>
                    </w:rPr>
                    <w:t>ผู้สืบสวน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orNam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ตำแหน่ง</w:t>
                  </w:r>
                </w:p>
              </w:tc>
              <w:tc>
                <w:tcPr>
                  <w:tcW w:w="6126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orPositon</w:t>
                  </w:r>
                  <w:proofErr w:type="spellEnd"/>
                </w:p>
              </w:tc>
            </w:tr>
            <w:tr w:rsidR="002C6E3E" w:rsidRPr="00BA1DB6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3F41C3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>
                    <w:rPr>
                      <w:rFonts w:ascii="TH SarabunPSK" w:hAnsi="TH SarabunPSK" w:cs="TH SarabunPSK" w:hint="cs"/>
                      <w:color w:val="000000" w:themeColor="text1"/>
                      <w:cs/>
                    </w:rPr>
                    <w:t>ผู้สั่งการให้สืบสวน</w:t>
                  </w:r>
                </w:p>
              </w:tc>
              <w:tc>
                <w:tcPr>
                  <w:tcW w:w="6126" w:type="dxa"/>
                </w:tcPr>
                <w:p w:rsidR="002C6E3E" w:rsidRPr="003F41C3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 w:rsidRPr="003F41C3">
                    <w:rPr>
                      <w:rFonts w:ascii="TH SarabunPSK" w:hAnsi="TH SarabunPSK" w:cs="TH SarabunPSK"/>
                      <w:color w:val="000000" w:themeColor="text1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orCommandNam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777" w:type="dxa"/>
                  <w:shd w:val="clear" w:color="auto" w:fill="auto"/>
                  <w:noWrap/>
                  <w:vAlign w:val="bottom"/>
                  <w:hideMark/>
                </w:tcPr>
                <w:p w:rsidR="002C6E3E" w:rsidRPr="003F41C3" w:rsidRDefault="002C6E3E" w:rsidP="002C6E3E">
                  <w:pPr>
                    <w:pStyle w:val="a3"/>
                    <w:numPr>
                      <w:ilvl w:val="0"/>
                      <w:numId w:val="28"/>
                    </w:numPr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 w:rsidRPr="003F41C3">
                    <w:rPr>
                      <w:rFonts w:ascii="TH SarabunPSK" w:hAnsi="TH SarabunPSK" w:cs="TH SarabunPSK"/>
                      <w:color w:val="000000" w:themeColor="text1"/>
                      <w:cs/>
                    </w:rPr>
                    <w:t>ตำแหน่ง</w:t>
                  </w:r>
                </w:p>
              </w:tc>
              <w:tc>
                <w:tcPr>
                  <w:tcW w:w="6126" w:type="dxa"/>
                </w:tcPr>
                <w:p w:rsidR="002C6E3E" w:rsidRPr="003F41C3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 w:rsidRPr="003F41C3">
                    <w:rPr>
                      <w:rFonts w:ascii="TH SarabunPSK" w:hAnsi="TH SarabunPSK" w:cs="TH SarabunPSK"/>
                      <w:color w:val="000000" w:themeColor="text1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 w:themeColor="text1"/>
                    </w:rPr>
                    <w:t>InvestigatorCommandPositon</w:t>
                  </w:r>
                  <w:proofErr w:type="spellEnd"/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2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ข้อมูลสืบสวน</w:t>
            </w:r>
          </w:p>
          <w:tbl>
            <w:tblPr>
              <w:tblW w:w="10749" w:type="dxa"/>
              <w:tblLook w:val="04A0" w:firstRow="1" w:lastRow="0" w:firstColumn="1" w:lastColumn="0" w:noHBand="0" w:noVBand="1"/>
            </w:tblPr>
            <w:tblGrid>
              <w:gridCol w:w="3860"/>
              <w:gridCol w:w="6889"/>
            </w:tblGrid>
            <w:tr w:rsidR="009E6FF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</w:tcPr>
                <w:p w:rsidR="009E6FFE" w:rsidRDefault="009E6FF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 w:themeColor="text1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 w:themeColor="text1"/>
                      <w:cs/>
                    </w:rPr>
                    <w:t>สินค้า</w:t>
                  </w:r>
                </w:p>
              </w:tc>
              <w:tc>
                <w:tcPr>
                  <w:tcW w:w="6889" w:type="dxa"/>
                </w:tcPr>
                <w:p w:rsidR="009E6FFE" w:rsidRPr="003F41C3" w:rsidRDefault="009E6FFE" w:rsidP="002C6E3E">
                  <w:pPr>
                    <w:tabs>
                      <w:tab w:val="left" w:pos="990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>
                    <w:rPr>
                      <w:rFonts w:ascii="TH SarabunPSK" w:hAnsi="TH SarabunPSK" w:cs="TH SarabunPSK"/>
                      <w:color w:val="000000" w:themeColor="text1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 w:themeColor="text1"/>
                    </w:rPr>
                    <w:t>ops_investigationproduct.</w:t>
                  </w:r>
                  <w:r w:rsidRPr="009E6FFE">
                    <w:rPr>
                      <w:rFonts w:ascii="TH SarabunPSK" w:hAnsi="TH SarabunPSK" w:cs="TH SarabunPSK"/>
                      <w:color w:val="000000" w:themeColor="text1"/>
                    </w:rPr>
                    <w:t>GroupNam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3F41C3" w:rsidRDefault="002C6E3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 w:themeColor="text1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 w:themeColor="text1"/>
                      <w:cs/>
                    </w:rPr>
                    <w:t>วันที่เริ่มทำการสืบสวน</w:t>
                  </w:r>
                </w:p>
              </w:tc>
              <w:tc>
                <w:tcPr>
                  <w:tcW w:w="6889" w:type="dxa"/>
                </w:tcPr>
                <w:p w:rsidR="002C6E3E" w:rsidRPr="003F41C3" w:rsidRDefault="002C6E3E" w:rsidP="002C6E3E">
                  <w:pPr>
                    <w:tabs>
                      <w:tab w:val="left" w:pos="990"/>
                    </w:tabs>
                    <w:ind w:firstLine="0"/>
                    <w:jc w:val="left"/>
                    <w:rPr>
                      <w:rFonts w:ascii="TH SarabunPSK" w:hAnsi="TH SarabunPSK" w:cs="TH SarabunPSK"/>
                      <w:color w:val="000000" w:themeColor="text1"/>
                    </w:rPr>
                  </w:pPr>
                  <w:r w:rsidRPr="003F41C3">
                    <w:rPr>
                      <w:rFonts w:ascii="TH SarabunPSK" w:hAnsi="TH SarabunPSK" w:cs="TH SarabunPSK"/>
                      <w:color w:val="000000" w:themeColor="text1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 w:themeColor="text1"/>
                    </w:rPr>
                    <w:t>InvestigationDateStart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เวลา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TimeStart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วันที่สิ้นสุดทำการสืบสวน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DateEnd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lastRenderedPageBreak/>
                    <w:t>เวลา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TimeEnd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 w:rsidRPr="00ED66BA">
                    <w:rPr>
                      <w:rFonts w:ascii="TH SarabunPSK" w:hAnsi="TH SarabunPSK" w:cs="TH SarabunPSK"/>
                      <w:color w:val="000000"/>
                      <w:cs/>
                    </w:rPr>
                    <w:t>มาตรความเชื่อมั่นของแหล่งข่าว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ConfidenceOfNews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3860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29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ค่าของเนื้อข่าว</w:t>
                  </w:r>
                </w:p>
              </w:tc>
              <w:tc>
                <w:tcPr>
                  <w:tcW w:w="6889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ValueOfNews</w:t>
                  </w:r>
                  <w:proofErr w:type="spellEnd"/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3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ถานที่ทำการสืบสวน</w:t>
            </w:r>
          </w:p>
          <w:tbl>
            <w:tblPr>
              <w:tblW w:w="10478" w:type="dxa"/>
              <w:tblLook w:val="04A0" w:firstRow="1" w:lastRow="0" w:firstColumn="1" w:lastColumn="0" w:noHBand="0" w:noVBand="1"/>
            </w:tblPr>
            <w:tblGrid>
              <w:gridCol w:w="2811"/>
              <w:gridCol w:w="7667"/>
            </w:tblGrid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ละติจูด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CoordinateX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ลองจิจูด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CoordinateY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บ้านเลข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CD63B9">
                    <w:rPr>
                      <w:rFonts w:ascii="TH SarabunPSK" w:hAnsi="TH SarabunPSK" w:cs="TH SarabunPSK"/>
                      <w:color w:val="000000"/>
                    </w:rPr>
                    <w:t>InvestigationAddress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หมู่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Villag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อาคาร/สถาน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Building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ห้อง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Room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ชั้น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ตรอก/ซอย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Alley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ถนน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Road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0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 w:rsidRPr="00FD5B0D">
                    <w:rPr>
                      <w:rFonts w:ascii="TH SarabunPSK" w:hAnsi="TH SarabunPSK" w:cs="TH SarabunPSK"/>
                      <w:color w:val="000000"/>
                      <w:cs/>
                    </w:rPr>
                    <w:t>ตำบล/อำเภอ/จังหวัด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  <w:sz w:val="26"/>
                      <w:szCs w:val="26"/>
                    </w:rPr>
                    <w:t>InvestigationSubDistrict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District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Provinc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Pr="001F7BDA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11.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รหัสไปรษณีย์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ZipCode</w:t>
                  </w:r>
                  <w:proofErr w:type="spellEnd"/>
                </w:p>
              </w:tc>
            </w:tr>
            <w:tr w:rsidR="002C6E3E" w:rsidRPr="00FD5B0D" w:rsidTr="004C099A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12. 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โทรศัพท์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InvestigationPhone</w:t>
                  </w:r>
                  <w:proofErr w:type="spellEnd"/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4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Grid Display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ตารางผู้ร่วมรับผิดชอบซึ่งในตารางมีข้อมูล ดังนี้</w:t>
            </w:r>
          </w:p>
          <w:tbl>
            <w:tblPr>
              <w:tblW w:w="18145" w:type="dxa"/>
              <w:tblLook w:val="04A0" w:firstRow="1" w:lastRow="0" w:firstColumn="1" w:lastColumn="0" w:noHBand="0" w:noVBand="1"/>
            </w:tblPr>
            <w:tblGrid>
              <w:gridCol w:w="2811"/>
              <w:gridCol w:w="7667"/>
              <w:gridCol w:w="7667"/>
            </w:tblGrid>
            <w:tr w:rsidR="002C6E3E" w:rsidRPr="00FD5B0D" w:rsidTr="008C51A7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ลำดับที่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r w:rsidRPr="0018088B">
                    <w:rPr>
                      <w:rFonts w:ascii="TH SarabunPSK" w:hAnsi="TH SarabunPSK" w:cs="TH SarabunPSK"/>
                      <w:color w:val="000000"/>
                    </w:rPr>
                    <w:t>select row number()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</w:p>
              </w:tc>
            </w:tr>
            <w:tr w:rsidR="002C6E3E" w:rsidRPr="00FD5B0D" w:rsidTr="008C51A7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1"/>
                    </w:numPr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lastRenderedPageBreak/>
                    <w:t>ชื่อ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-</w:t>
                  </w: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กุล</w:t>
                  </w:r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TitleName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StaffFirstName</w:t>
                  </w:r>
                  <w:proofErr w:type="spellEnd"/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+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orteam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StaffLastName</w:t>
                  </w:r>
                  <w:proofErr w:type="spellEnd"/>
                </w:p>
              </w:tc>
              <w:tc>
                <w:tcPr>
                  <w:tcW w:w="7667" w:type="dxa"/>
                </w:tcPr>
                <w:p w:rsidR="002C6E3E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</w:p>
              </w:tc>
            </w:tr>
            <w:tr w:rsidR="002C6E3E" w:rsidRPr="00FD5B0D" w:rsidTr="008C51A7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ตำแหน่ง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erationPosName</w:t>
                  </w:r>
                  <w:proofErr w:type="spellEnd"/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</w:p>
              </w:tc>
            </w:tr>
            <w:tr w:rsidR="002C6E3E" w:rsidRPr="00FD5B0D" w:rsidTr="008C51A7">
              <w:trPr>
                <w:trHeight w:val="420"/>
              </w:trPr>
              <w:tc>
                <w:tcPr>
                  <w:tcW w:w="2811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1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สังกัด</w:t>
                  </w:r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ops_investigatorteam</w:t>
                  </w:r>
                  <w:r>
                    <w:rPr>
                      <w:rFonts w:ascii="TH SarabunPSK" w:hAnsi="TH SarabunPSK" w:cs="TH SarabunPSK"/>
                      <w:color w:val="000000"/>
                    </w:rPr>
                    <w:t>.</w:t>
                  </w:r>
                  <w:r w:rsidRPr="00032B78">
                    <w:rPr>
                      <w:rFonts w:ascii="TH SarabunPSK" w:hAnsi="TH SarabunPSK" w:cs="TH SarabunPSK"/>
                      <w:color w:val="000000"/>
                    </w:rPr>
                    <w:t>UnderDeptName</w:t>
                  </w:r>
                  <w:proofErr w:type="spellEnd"/>
                </w:p>
              </w:tc>
              <w:tc>
                <w:tcPr>
                  <w:tcW w:w="7667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 </w:t>
                  </w:r>
                </w:p>
              </w:tc>
            </w:tr>
          </w:tbl>
          <w:p w:rsidR="002C6E3E" w:rsidRDefault="002C6E3E" w:rsidP="002C6E3E">
            <w:pPr>
              <w:spacing w:before="240"/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 w:rsidRPr="00794777">
              <w:rPr>
                <w:rFonts w:ascii="TH SarabunPSK" w:hAnsi="TH SarabunPSK" w:cs="TH SarabunPSK" w:hint="cs"/>
                <w:b/>
                <w:bCs/>
                <w:color w:val="000000"/>
                <w:u w:val="single"/>
                <w:cs/>
              </w:rPr>
              <w:t xml:space="preserve">ส่วนที่ </w:t>
            </w:r>
            <w:r>
              <w:rPr>
                <w:rFonts w:ascii="TH SarabunPSK" w:hAnsi="TH SarabunPSK" w:cs="TH SarabunPSK"/>
                <w:b/>
                <w:bCs/>
                <w:color w:val="000000"/>
                <w:u w:val="single"/>
              </w:rPr>
              <w:t>5</w:t>
            </w:r>
            <w:r w:rsidRPr="00794777">
              <w:rPr>
                <w:rFonts w:ascii="TH SarabunPSK" w:hAnsi="TH SarabunPSK" w:cs="TH SarabunPSK"/>
                <w:b/>
                <w:bCs/>
                <w:color w:val="000000"/>
              </w:rPr>
              <w:t xml:space="preserve"> :</w:t>
            </w:r>
            <w:r w:rsidRPr="00794777"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Layout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รายละเอียดที่เกิดขึ้นในการสืบสวน</w:t>
            </w:r>
          </w:p>
          <w:tbl>
            <w:tblPr>
              <w:tblW w:w="10478" w:type="dxa"/>
              <w:tblLook w:val="04A0" w:firstRow="1" w:lastRow="0" w:firstColumn="1" w:lastColumn="0" w:noHBand="0" w:noVBand="1"/>
            </w:tblPr>
            <w:tblGrid>
              <w:gridCol w:w="3146"/>
              <w:gridCol w:w="7332"/>
            </w:tblGrid>
            <w:tr w:rsidR="002C6E3E" w:rsidRPr="00FD5B0D" w:rsidTr="004C099A">
              <w:trPr>
                <w:trHeight w:val="420"/>
              </w:trPr>
              <w:tc>
                <w:tcPr>
                  <w:tcW w:w="3146" w:type="dxa"/>
                  <w:shd w:val="clear" w:color="auto" w:fill="auto"/>
                  <w:noWrap/>
                  <w:vAlign w:val="bottom"/>
                  <w:hideMark/>
                </w:tcPr>
                <w:p w:rsidR="002C6E3E" w:rsidRPr="00FD5B0D" w:rsidRDefault="002C6E3E" w:rsidP="002C6E3E">
                  <w:pPr>
                    <w:pStyle w:val="a3"/>
                    <w:numPr>
                      <w:ilvl w:val="0"/>
                      <w:numId w:val="32"/>
                    </w:numPr>
                    <w:jc w:val="left"/>
                    <w:rPr>
                      <w:rFonts w:ascii="TH SarabunPSK" w:hAnsi="TH SarabunPSK" w:cs="TH SarabunPSK"/>
                      <w:color w:val="000000"/>
                    </w:rPr>
                  </w:pPr>
                  <w:r>
                    <w:rPr>
                      <w:rFonts w:ascii="TH SarabunPSK" w:hAnsi="TH SarabunPSK" w:cs="TH SarabunPSK" w:hint="cs"/>
                      <w:color w:val="000000"/>
                      <w:cs/>
                    </w:rPr>
                    <w:t>รายละเอียดที่เกิดขึ้นในการสืบสวน</w:t>
                  </w:r>
                </w:p>
              </w:tc>
              <w:tc>
                <w:tcPr>
                  <w:tcW w:w="7332" w:type="dxa"/>
                </w:tcPr>
                <w:p w:rsidR="002C6E3E" w:rsidRPr="00FD5B0D" w:rsidRDefault="002C6E3E" w:rsidP="002C6E3E">
                  <w:pPr>
                    <w:ind w:firstLine="0"/>
                    <w:jc w:val="left"/>
                    <w:rPr>
                      <w:rFonts w:ascii="TH SarabunPSK" w:hAnsi="TH SarabunPSK" w:cs="TH SarabunPSK"/>
                      <w:color w:val="000000"/>
                      <w:cs/>
                    </w:rPr>
                  </w:pPr>
                  <w:r>
                    <w:rPr>
                      <w:rFonts w:ascii="TH SarabunPSK" w:hAnsi="TH SarabunPSK" w:cs="TH SarabunPSK"/>
                      <w:color w:val="000000"/>
                    </w:rPr>
                    <w:t xml:space="preserve">= </w:t>
                  </w:r>
                  <w:proofErr w:type="spellStart"/>
                  <w:r>
                    <w:rPr>
                      <w:rFonts w:ascii="TH SarabunPSK" w:hAnsi="TH SarabunPSK" w:cs="TH SarabunPSK"/>
                      <w:color w:val="000000"/>
                    </w:rPr>
                    <w:t>ops_investigation.I</w:t>
                  </w:r>
                  <w:r w:rsidRPr="00902BF5">
                    <w:rPr>
                      <w:rFonts w:ascii="TH SarabunPSK" w:hAnsi="TH SarabunPSK" w:cs="TH SarabunPSK"/>
                      <w:color w:val="000000"/>
                    </w:rPr>
                    <w:t>nvestigationDetail</w:t>
                  </w:r>
                  <w:proofErr w:type="spellEnd"/>
                </w:p>
              </w:tc>
            </w:tr>
          </w:tbl>
          <w:p w:rsidR="002C6E3E" w:rsidRPr="00794777" w:rsidRDefault="002C6E3E" w:rsidP="002C6E3E">
            <w:pPr>
              <w:spacing w:before="240" w:after="160" w:line="259" w:lineRule="auto"/>
              <w:jc w:val="left"/>
              <w:rPr>
                <w:rFonts w:ascii="TH SarabunPSK" w:eastAsiaTheme="minorHAnsi" w:hAnsi="TH SarabunPSK" w:cs="TH SarabunPSK"/>
                <w:color w:val="000000"/>
              </w:rPr>
            </w:pP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FD5B0D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2063744" behindDoc="0" locked="0" layoutInCell="1" allowOverlap="1" wp14:anchorId="1E2B1C71" wp14:editId="76EEE441">
                      <wp:simplePos x="0" y="0"/>
                      <wp:positionH relativeFrom="column">
                        <wp:posOffset>285043</wp:posOffset>
                      </wp:positionH>
                      <wp:positionV relativeFrom="paragraph">
                        <wp:posOffset>38735</wp:posOffset>
                      </wp:positionV>
                      <wp:extent cx="202557" cy="202557"/>
                      <wp:effectExtent l="0" t="0" r="26670" b="26670"/>
                      <wp:wrapNone/>
                      <wp:docPr id="19" name="กลุ่ม 1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2557" cy="202557"/>
                                <a:chOff x="0" y="0"/>
                                <a:chExt cx="476250" cy="476250"/>
                              </a:xfrm>
                            </wpg:grpSpPr>
                            <wps:wsp>
                              <wps:cNvPr id="20" name="วงรี 20"/>
                              <wps:cNvSpPr/>
                              <wps:spPr>
                                <a:xfrm>
                                  <a:off x="0" y="0"/>
                                  <a:ext cx="476250" cy="47625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9999"/>
                                </a:solidFill>
                                <a:ln>
                                  <a:solidFill>
                                    <a:srgbClr val="009999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21" name="รูปภาพ 2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6" cstate="print">
                                  <a:lum bright="70000" contrast="-70000"/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 flipH="1">
                                  <a:off x="87465" y="79513"/>
                                  <a:ext cx="323850" cy="32385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0A0C1AB" id="กลุ่ม 19" o:spid="_x0000_s1026" style="position:absolute;margin-left:22.45pt;margin-top:3.05pt;width:15.95pt;height:15.95pt;z-index:252063744;mso-width-relative:margin;mso-height-relative:margin" coordsize="476250,47625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">
                      <v:oval id="วงรี 20" o:spid="_x0000_s1027" style="position:absolute;width:476250;height:4762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3XvrsA&#10;AADbAAAADwAAAGRycy9kb3ducmV2LnhtbERPSwrCMBDdC94hjOBOUwW1VKOIIIjiwuoBhmZsis2k&#10;NFHr7c1CcPl4/9Wms7V4Uesrxwom4wQEceF0xaWC23U/SkH4gKyxdkwKPuRhs+73Vphp9+YLvfJQ&#10;ihjCPkMFJoQmk9IXhiz6sWuII3d3rcUQYVtK3eI7httaTpNkLi1WHBsMNrQzVDzyp1UwO1J6Tels&#10;nnryyN08+NNhUSg1HHTbJYhAXfiLf+6DVjCN6+OX+APk+gs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IHN1767AAAA2wAAAA8AAAAAAAAAAAAAAAAAmAIAAGRycy9kb3ducmV2Lnht&#10;bFBLBQYAAAAABAAEAPUAAACAAwAAAAA=&#10;" fillcolor="#099" strokecolor="#099" strokeweight="1pt">
                        <v:stroke joinstyle="miter"/>
                      </v:oval>
                      <v:shape id="รูปภาพ 21" o:spid="_x0000_s1028" type="#_x0000_t75" style="position:absolute;left:87465;top:79513;width:323850;height:323850;flip:x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1owlXCAAAA2wAAAA8AAABkcnMvZG93bnJldi54bWxEj82qwjAUhPeC7xCO4E5TvSJSjSKCXMWV&#10;P1y4u2NzbIvNSWliW9/eCILLYWa+YRar1hSipsrllhWMhhEI4sTqnFMFl/N2MAPhPLLGwjIpeJKD&#10;1bLbWWCsbcNHqk8+FQHCLkYFmfdlLKVLMjLohrYkDt7NVgZ9kFUqdYVNgJtCjqNoKg3mHBYyLGmT&#10;UXI/PYyCyfWwafSuvv3tz9vHwSVc/P/+KNXvtes5CE+t/4Y/7Z1WMB7B+0v4AXL5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NaMJVwgAAANsAAAAPAAAAAAAAAAAAAAAAAJ8C&#10;AABkcnMvZG93bnJldi54bWxQSwUGAAAAAAQABAD3AAAAjgMAAAAA&#10;">
                        <v:imagedata r:id="rId26" o:title="" gain="19661f" blacklevel="22938f"/>
                        <v:path arrowok="t"/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/>
              </w:rPr>
              <w:t>“       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2065792" behindDoc="0" locked="0" layoutInCell="1" allowOverlap="1" wp14:anchorId="45B77D36" wp14:editId="2B4B542A">
                      <wp:simplePos x="0" y="0"/>
                      <wp:positionH relativeFrom="column">
                        <wp:posOffset>3034665</wp:posOffset>
                      </wp:positionH>
                      <wp:positionV relativeFrom="paragraph">
                        <wp:posOffset>25400</wp:posOffset>
                      </wp:positionV>
                      <wp:extent cx="252398" cy="792866"/>
                      <wp:effectExtent l="0" t="0" r="14605" b="26670"/>
                      <wp:wrapNone/>
                      <wp:docPr id="27" name="กลุ่ม 2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52398" cy="792866"/>
                                <a:chOff x="0" y="0"/>
                                <a:chExt cx="476250" cy="1496361"/>
                              </a:xfrm>
                            </wpg:grpSpPr>
                            <wps:wsp>
                              <wps:cNvPr id="28" name="สี่เหลี่ยมผืนผ้ามุมมน 28"/>
                              <wps:cNvSpPr/>
                              <wps:spPr>
                                <a:xfrm>
                                  <a:off x="63426" y="0"/>
                                  <a:ext cx="374650" cy="1225550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chemeClr val="bg1">
                                    <a:lumMod val="95000"/>
                                  </a:schemeClr>
                                </a:solidFill>
                                <a:ln>
                                  <a:solidFill>
                                    <a:srgbClr val="009999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29" name="กลุ่ม 29"/>
                              <wpg:cNvGrpSpPr/>
                              <wpg:grpSpPr>
                                <a:xfrm>
                                  <a:off x="0" y="1020111"/>
                                  <a:ext cx="476250" cy="476250"/>
                                  <a:chOff x="0" y="0"/>
                                  <a:chExt cx="476250" cy="476250"/>
                                </a:xfrm>
                              </wpg:grpSpPr>
                              <wps:wsp>
                                <wps:cNvPr id="30" name="วงรี 30"/>
                                <wps:cNvSpPr/>
                                <wps:spPr>
                                  <a:xfrm>
                                    <a:off x="0" y="0"/>
                                    <a:ext cx="476250" cy="476250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9999"/>
                                  </a:solidFill>
                                  <a:ln>
                                    <a:solidFill>
                                      <a:srgbClr val="009999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pic:pic xmlns:pic="http://schemas.openxmlformats.org/drawingml/2006/picture">
                                <pic:nvPicPr>
                                  <pic:cNvPr id="31" name="รูปภาพ 3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26" cstate="print">
                                    <a:lum bright="70000" contrast="-70000"/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 flipH="1">
                                    <a:off x="87465" y="79513"/>
                                    <a:ext cx="323850" cy="323850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wpg:grpSp>
                            <pic:pic xmlns:pic="http://schemas.openxmlformats.org/drawingml/2006/picture">
                              <pic:nvPicPr>
                                <pic:cNvPr id="32" name="รูปภาพ 3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2710" y="147996"/>
                                  <a:ext cx="222250" cy="22225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34" name="รูปภาพ 3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42710" y="766405"/>
                                  <a:ext cx="215900" cy="2159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7D41BDD" id="กลุ่ม 27" o:spid="_x0000_s1026" style="position:absolute;margin-left:238.95pt;margin-top:2pt;width:19.85pt;height:62.45pt;z-index:252065792;mso-width-relative:margin;mso-height-relative:margin" coordsize="4762,149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">
                      <v:roundrect id="สี่เหลี่ยมผืนผ้ามุมมน 28" o:spid="_x0000_s1027" style="position:absolute;left:634;width:3746;height:1225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V+kcIA&#10;AADbAAAADwAAAGRycy9kb3ducmV2LnhtbERPTWvCQBC9F/wPywi91Y2hSomuEoW2Sk9NYr0O2WmS&#10;mp0N2W2M/757EHp8vO/1djStGKh3jWUF81kEgri0uuFKQZG/Pr2AcB5ZY2uZFNzIwXYzeVhjou2V&#10;P2nIfCVCCLsEFdTed4mUrqzJoJvZjjhw37Y36APsK6l7vIZw08o4ipbSYMOhocaO9jWVl+zXKDhH&#10;b6f8/cs874pD/EPxbZF+nI5KPU7HdAXC0+j/xXf3QSuIw9jwJfwA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VX6RwgAAANsAAAAPAAAAAAAAAAAAAAAAAJgCAABkcnMvZG93&#10;bnJldi54bWxQSwUGAAAAAAQABAD1AAAAhwMAAAAA&#10;" fillcolor="#f2f2f2 [3052]" strokecolor="#099" strokeweight="1pt">
                        <v:stroke joinstyle="miter"/>
                      </v:roundrect>
                      <v:group id="กลุ่ม 29" o:spid="_x0000_s1028" style="position:absolute;top:10201;width:4762;height:4762" coordsize="476250,4762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<v:oval id="วงรี 30" o:spid="_x0000_s1029" style="position:absolute;width:476250;height:4762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RBY8AA&#10;AADbAAAADwAAAGRycy9kb3ducmV2LnhtbERP3WrCMBS+H/gO4QjeramOaamNIsJANnax1gc4NMem&#10;2JyUJq317ZeLwS4/vv/iONtOTDT41rGCdZKCIK6dbrlRcK0+XjMQPiBr7ByTgid5OB4WLwXm2j34&#10;h6YyNCKGsM9RgQmhz6X0tSGLPnE9ceRubrAYIhwaqQd8xHDbyU2abqXFlmODwZ7Ohup7OVoF75+U&#10;VRl9m1Gv76XbBv912dVKrZbzaQ8i0Bz+xX/ui1bwFtfHL/EHyMM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BRBY8AAAADbAAAADwAAAAAAAAAAAAAAAACYAgAAZHJzL2Rvd25y&#10;ZXYueG1sUEsFBgAAAAAEAAQA9QAAAIUDAAAAAA==&#10;" fillcolor="#099" strokecolor="#099" strokeweight="1pt">
                          <v:stroke joinstyle="miter"/>
                        </v:oval>
                        <v:shape id="รูปภาพ 31" o:spid="_x0000_s1030" type="#_x0000_t75" style="position:absolute;left:87465;top:79513;width:323850;height:323850;flip:x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ixVIjDAAAA2wAAAA8AAABkcnMvZG93bnJldi54bWxEj0+LwjAUxO8LfofwhL2tqbosUk2LCKKL&#10;J/8geHs2z7bYvJQmtvXbmwVhj8PM/IZZpL2pREuNKy0rGI8iEMSZ1SXnCk7H9dcMhPPIGivLpOBJ&#10;DtJk8LHAWNuO99QefC4ChF2MCgrv61hKlxVk0I1sTRy8m20M+iCbXOoGuwA3lZxE0Y80WHJYKLCm&#10;VUHZ/fAwCr6vu1Wnt+3t/HtcP3Yu4+qymSr1OeyXcxCeev8ffre3WsF0DH9fwg+QyQs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yLFUiMMAAADbAAAADwAAAAAAAAAAAAAAAACf&#10;AgAAZHJzL2Rvd25yZXYueG1sUEsFBgAAAAAEAAQA9wAAAI8DAAAAAA==&#10;">
                          <v:imagedata r:id="rId26" o:title="" gain="19661f" blacklevel="22938f"/>
                          <v:path arrowok="t"/>
                        </v:shape>
                      </v:group>
                      <v:shape id="รูปภาพ 32" o:spid="_x0000_s1031" type="#_x0000_t75" style="position:absolute;left:1427;top:1479;width:2222;height:222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Wd/lPFAAAA2wAAAA8AAABkcnMvZG93bnJldi54bWxEj0FrwkAUhO8F/8PyhF5K3ahgS+oqIobm&#10;koNpS3t8ZF+TYPZtzK5J/PfdguBxmJlvmPV2NI3oqXO1ZQXzWQSCuLC65lLB50fy/ArCeWSNjWVS&#10;cCUH283kYY2xtgMfqc99KQKEXYwKKu/bWEpXVGTQzWxLHLxf2xn0QXal1B0OAW4auYiilTRYc1io&#10;sKV9RcUpvxgFR/eU1i+mKc95+v3O2U9yuGRfSj1Ox90bCE+jv4dv7VQrWC7g/0v4AXLzB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1nf5TxQAAANsAAAAPAAAAAAAAAAAAAAAA&#10;AJ8CAABkcnMvZG93bnJldi54bWxQSwUGAAAAAAQABAD3AAAAkQMAAAAA&#10;">
                        <v:imagedata r:id="rId30" o:title=""/>
                        <v:path arrowok="t"/>
                      </v:shape>
                      <v:shape id="รูปภาพ 34" o:spid="_x0000_s1032" type="#_x0000_t75" style="position:absolute;left:1427;top:7664;width:2159;height:215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iIPzjFAAAA2wAAAA8AAABkcnMvZG93bnJldi54bWxEj19rwkAQxN8L/Q7HFnzTS/9gY/SUIogt&#10;FKEqPi+5NZc2txdyq6b99L2C0MdhZn7DzBa9b9SZulgHNnA/ykARl8HWXBnY71bDHFQUZItNYDLw&#10;TREW89ubGRY2XPiDzlupVIJwLNCAE2kLrWPpyGMchZY4ecfQeZQku0rbDi8J7hv9kGVj7bHmtOCw&#10;paWj8mt78gaWslnlLvtc54f3n3yzfpPnkifGDO76lykooV7+w9f2qzXw+AR/X9IP0PN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IiD84xQAAANsAAAAPAAAAAAAAAAAAAAAA&#10;AJ8CAABkcnMvZG93bnJldi54bWxQSwUGAAAAAAQABAD3AAAAkQMAAAAA&#10;">
                        <v:imagedata r:id="rId31" o:title=""/>
                        <v:path arrowok="t"/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mc:AlternateContent>
                <mc:Choice Requires="wpg">
                  <w:drawing>
                    <wp:anchor distT="0" distB="0" distL="114300" distR="114300" simplePos="0" relativeHeight="252064768" behindDoc="0" locked="0" layoutInCell="1" allowOverlap="1" wp14:anchorId="03E8970B" wp14:editId="0CF734ED">
                      <wp:simplePos x="0" y="0"/>
                      <wp:positionH relativeFrom="column">
                        <wp:posOffset>466902</wp:posOffset>
                      </wp:positionH>
                      <wp:positionV relativeFrom="paragraph">
                        <wp:posOffset>26220</wp:posOffset>
                      </wp:positionV>
                      <wp:extent cx="202557" cy="202557"/>
                      <wp:effectExtent l="0" t="0" r="26670" b="26670"/>
                      <wp:wrapNone/>
                      <wp:docPr id="24" name="กลุ่ม 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02557" cy="202557"/>
                                <a:chOff x="0" y="0"/>
                                <a:chExt cx="476250" cy="476250"/>
                              </a:xfrm>
                            </wpg:grpSpPr>
                            <wps:wsp>
                              <wps:cNvPr id="25" name="วงรี 25"/>
                              <wps:cNvSpPr/>
                              <wps:spPr>
                                <a:xfrm>
                                  <a:off x="0" y="0"/>
                                  <a:ext cx="476250" cy="47625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9999"/>
                                </a:solidFill>
                                <a:ln>
                                  <a:solidFill>
                                    <a:srgbClr val="009999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26" name="รูปภาพ 2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6" cstate="print">
                                  <a:lum bright="70000" contrast="-70000"/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 flipH="1">
                                  <a:off x="87465" y="79513"/>
                                  <a:ext cx="323850" cy="32385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20BCE0C" id="กลุ่ม 24" o:spid="_x0000_s1026" style="position:absolute;margin-left:36.75pt;margin-top:2.05pt;width:15.95pt;height:15.95pt;z-index:252064768;mso-width-relative:margin;mso-height-relative:margin" coordsize="476250,47625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">
                      <v:oval id="วงรี 25" o:spid="_x0000_s1027" style="position:absolute;width:476250;height:4762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p0JsIA&#10;AADbAAAADwAAAGRycy9kb3ducmV2LnhtbESPwWrDMBBE74X+g9hAb43sgFPjRgmhUDANOdTJByzW&#10;1jK2VsaSHffvo0Ihx2Fm3jC7w2J7MdPoW8cK0nUCgrh2uuVGwfXy+ZqD8AFZY++YFPySh8P++WmH&#10;hXY3/qa5Co2IEPYFKjAhDIWUvjZk0a/dQBy9HzdaDFGOjdQj3iLc9nKTJFtpseW4YHCgD0N1V01W&#10;QfZF+SWns5l02lVuG/ypfKuVelktx3cQgZbwCP+3S61gk8Hfl/gD5P4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unQmwgAAANsAAAAPAAAAAAAAAAAAAAAAAJgCAABkcnMvZG93&#10;bnJldi54bWxQSwUGAAAAAAQABAD1AAAAhwMAAAAA&#10;" fillcolor="#099" strokecolor="#099" strokeweight="1pt">
                        <v:stroke joinstyle="miter"/>
                      </v:oval>
                      <v:shape id="รูปภาพ 26" o:spid="_x0000_s1028" type="#_x0000_t75" style="position:absolute;left:87465;top:79513;width:323850;height:323850;flip:x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KBWiHCAAAA2wAAAA8AAABkcnMvZG93bnJldi54bWxEj82qwjAUhPeC7xCO4E5TfxCpRhFBVFxd&#10;FcHdsTm2xeakNLGtb28uXLjLYWa+YZbr1hSipsrllhWMhhEI4sTqnFMF18tuMAfhPLLGwjIp+JCD&#10;9arbWWKsbcM/VJ99KgKEXYwKMu/LWEqXZGTQDW1JHLynrQz6IKtU6gqbADeFHEfRTBrMOSxkWNI2&#10;o+R1fhsF08dp2+hD/bwdL7v3ySVc3PcTpfq9drMA4an1/+G/9kErGM/g90v4AXL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CgVohwgAAANsAAAAPAAAAAAAAAAAAAAAAAJ8C&#10;AABkcnMvZG93bnJldi54bWxQSwUGAAAAAAQABAD3AAAAjgMAAAAA&#10;">
                        <v:imagedata r:id="rId26" o:title="" gain="19661f" blacklevel="22938f"/>
                        <v:path arrowok="t"/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 </w:t>
            </w:r>
            <w:r>
              <w:rPr>
                <w:rFonts w:ascii="TH SarabunPSK" w:hAnsi="TH SarabunPSK" w:cs="TH SarabunPSK"/>
                <w:color w:val="000000"/>
              </w:rPr>
              <w:t xml:space="preserve">“ 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ห้แสดงไอคอนที่เป็น </w:t>
            </w:r>
            <w:r>
              <w:rPr>
                <w:rFonts w:ascii="TH SarabunPSK" w:hAnsi="TH SarabunPSK" w:cs="TH SarabunPSK"/>
                <w:color w:val="000000"/>
              </w:rPr>
              <w:t xml:space="preserve">Action 3 Actio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ขึ้นมา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FF0000"/>
              </w:rPr>
              <w:drawing>
                <wp:anchor distT="0" distB="0" distL="114300" distR="114300" simplePos="0" relativeHeight="252069888" behindDoc="0" locked="0" layoutInCell="1" allowOverlap="1" wp14:anchorId="02B616DB" wp14:editId="1E979039">
                  <wp:simplePos x="0" y="0"/>
                  <wp:positionH relativeFrom="column">
                    <wp:posOffset>3117215</wp:posOffset>
                  </wp:positionH>
                  <wp:positionV relativeFrom="paragraph">
                    <wp:posOffset>33655</wp:posOffset>
                  </wp:positionV>
                  <wp:extent cx="114300" cy="114300"/>
                  <wp:effectExtent l="0" t="0" r="0" b="0"/>
                  <wp:wrapNone/>
                  <wp:docPr id="261" name="รูปภาพ 2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0" name="print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</w:p>
          <w:p w:rsidR="002C6E3E" w:rsidRPr="00F104DF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2066816" behindDoc="0" locked="0" layoutInCell="1" allowOverlap="1" wp14:anchorId="3784AB2F" wp14:editId="77A7F7B2">
                  <wp:simplePos x="0" y="0"/>
                  <wp:positionH relativeFrom="column">
                    <wp:posOffset>290267</wp:posOffset>
                  </wp:positionH>
                  <wp:positionV relativeFrom="paragraph">
                    <wp:posOffset>85090</wp:posOffset>
                  </wp:positionV>
                  <wp:extent cx="162823" cy="162823"/>
                  <wp:effectExtent l="0" t="0" r="8890" b="8890"/>
                  <wp:wrapNone/>
                  <wp:docPr id="22" name="รูปภาพ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rogramming-Edit-Property-icon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23" cy="1628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noProof/>
                <w:color w:val="000000" w:themeColor="text1"/>
                <w:cs/>
              </w:rPr>
              <w:t>กด</w:t>
            </w: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 xml:space="preserve"> “     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27FAF" w:rsidRDefault="002C6E3E" w:rsidP="002C6E3E">
            <w:pPr>
              <w:ind w:firstLine="0"/>
              <w:jc w:val="left"/>
              <w:rPr>
                <w:rFonts w:ascii="TH SarabunPSK" w:hAnsi="TH SarabunPSK" w:cs="TH SarabunPSK" w:hint="cs"/>
                <w:color w:val="000000"/>
              </w:rPr>
            </w:pP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2067840" behindDoc="0" locked="0" layoutInCell="1" allowOverlap="1" wp14:anchorId="059F52DB" wp14:editId="4C3A619E">
                  <wp:simplePos x="0" y="0"/>
                  <wp:positionH relativeFrom="column">
                    <wp:posOffset>462915</wp:posOffset>
                  </wp:positionH>
                  <wp:positionV relativeFrom="paragraph">
                    <wp:posOffset>80645</wp:posOffset>
                  </wp:positionV>
                  <wp:extent cx="162560" cy="162560"/>
                  <wp:effectExtent l="0" t="0" r="8890" b="8890"/>
                  <wp:wrapNone/>
                  <wp:docPr id="59" name="รูปภาพ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rogramming-Edit-Property-icon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560" cy="162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noProof/>
                <w:color w:val="000000" w:themeColor="text1"/>
                <w:cs/>
              </w:rPr>
              <w:t>เมื่อกด</w:t>
            </w: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 xml:space="preserve"> “     ” </w:t>
            </w:r>
            <w:r w:rsidRPr="009F1B83">
              <w:rPr>
                <w:rFonts w:ascii="TH SarabunPSK" w:hAnsi="TH SarabunPSK" w:cs="TH SarabunPSK" w:hint="cs"/>
                <w:noProof/>
                <w:color w:val="000000" w:themeColor="text1"/>
                <w:cs/>
              </w:rPr>
              <w:t>จะ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ส่งค่า </w:t>
            </w:r>
            <w:r>
              <w:rPr>
                <w:rFonts w:ascii="TH SarabunPSK" w:hAnsi="TH SarabunPSK" w:cs="TH SarabunPSK"/>
                <w:color w:val="000000"/>
              </w:rPr>
              <w:t xml:space="preserve">Parameter : ‘U’ + </w:t>
            </w:r>
            <w:proofErr w:type="spellStart"/>
            <w:r w:rsidRPr="00910784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ให้ระบบปลด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cs/>
              </w:rPr>
              <w:t>ล็อค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ล่องข้อความในหน้า </w:t>
            </w:r>
            <w:r w:rsidR="00181007">
              <w:rPr>
                <w:rFonts w:ascii="TH SarabunPSK" w:hAnsi="TH SarabunPSK" w:cs="TH SarabunPSK"/>
                <w:color w:val="000000"/>
              </w:rPr>
              <w:t>XCS01-</w:t>
            </w:r>
            <w:r w:rsidR="00181007">
              <w:rPr>
                <w:rFonts w:ascii="TH SarabunPSK" w:hAnsi="TH SarabunPSK" w:cs="TH SarabunPSK"/>
                <w:color w:val="000000"/>
              </w:rPr>
              <w:t>S02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ให้สามารถทำการแก้ไขได้ และแสดง </w:t>
            </w:r>
            <w:r>
              <w:rPr>
                <w:rFonts w:ascii="TH SarabunPSK" w:hAnsi="TH SarabunPSK" w:cs="TH SarabunPSK"/>
                <w:color w:val="000000"/>
              </w:rPr>
              <w:t xml:space="preserve">Button 2 Butto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คือ </w:t>
            </w:r>
            <w:r>
              <w:rPr>
                <w:rFonts w:ascii="TH SarabunPSK" w:hAnsi="TH SarabunPSK" w:cs="TH SarabunPSK"/>
                <w:color w:val="000000"/>
              </w:rPr>
              <w:t xml:space="preserve">Butto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สำหรับบันทึก และ </w:t>
            </w:r>
            <w:r>
              <w:rPr>
                <w:rFonts w:ascii="TH SarabunPSK" w:hAnsi="TH SarabunPSK" w:cs="TH SarabunPSK"/>
                <w:color w:val="000000"/>
              </w:rPr>
              <w:t xml:space="preserve">Butto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ำหรับยกเลิก</w:t>
            </w:r>
          </w:p>
          <w:p w:rsidR="002C6E3E" w:rsidRPr="009F1B83" w:rsidRDefault="00427FAF" w:rsidP="002C6E3E">
            <w:pPr>
              <w:ind w:firstLine="0"/>
              <w:jc w:val="left"/>
              <w:rPr>
                <w:rFonts w:ascii="TH SarabunPSK" w:hAnsi="TH SarabunPSK" w:cs="TH SarabunPSK" w:hint="cs"/>
                <w:color w:val="000000"/>
                <w:cs/>
              </w:rPr>
            </w:pP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drawing>
                <wp:anchor distT="0" distB="0" distL="114300" distR="114300" simplePos="0" relativeHeight="252102656" behindDoc="0" locked="0" layoutInCell="1" allowOverlap="1" wp14:anchorId="23688124" wp14:editId="7B2EF76C">
                  <wp:simplePos x="0" y="0"/>
                  <wp:positionH relativeFrom="column">
                    <wp:posOffset>1364615</wp:posOffset>
                  </wp:positionH>
                  <wp:positionV relativeFrom="paragraph">
                    <wp:posOffset>51435</wp:posOffset>
                  </wp:positionV>
                  <wp:extent cx="162560" cy="162560"/>
                  <wp:effectExtent l="0" t="0" r="8890" b="8890"/>
                  <wp:wrapNone/>
                  <wp:docPr id="3" name="รูปภาพ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rogramming-Edit-Property-icon.png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560" cy="162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งื่อนไข </w:t>
            </w:r>
            <w:r>
              <w:rPr>
                <w:rFonts w:ascii="TH SarabunPSK" w:hAnsi="TH SarabunPSK" w:cs="TH SarabunPSK"/>
                <w:color w:val="000000"/>
              </w:rPr>
              <w:t xml:space="preserve">: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ผู้ที่สามารถกดปุ่ม </w:t>
            </w:r>
            <w:r>
              <w:rPr>
                <w:rFonts w:ascii="TH SarabunPSK" w:hAnsi="TH SarabunPSK" w:cs="TH SarabunPSK"/>
                <w:color w:val="000000"/>
              </w:rPr>
              <w:t>“     ”</w:t>
            </w:r>
            <w:r w:rsidR="00FB7DE5">
              <w:rPr>
                <w:rFonts w:ascii="TH SarabunPSK" w:hAnsi="TH SarabunPSK" w:cs="TH SarabunPSK"/>
                <w:color w:val="000000"/>
              </w:rPr>
              <w:t xml:space="preserve"> </w:t>
            </w:r>
            <w:r w:rsidR="00FB7DE5">
              <w:rPr>
                <w:rFonts w:ascii="TH SarabunPSK" w:hAnsi="TH SarabunPSK" w:cs="TH SarabunPSK" w:hint="cs"/>
                <w:color w:val="000000"/>
                <w:cs/>
              </w:rPr>
              <w:t>เพื่อแก้ไขข้อมูลได้ต้องเป็นผู้ที่ทำการสร้างรายงานการสืบสวนขึ้นมาเท่านั้น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994C4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color w:val="FF0000"/>
              </w:rPr>
              <w:drawing>
                <wp:anchor distT="0" distB="0" distL="114300" distR="114300" simplePos="0" relativeHeight="252070912" behindDoc="0" locked="0" layoutInCell="1" allowOverlap="1" wp14:anchorId="07CDEDFF" wp14:editId="0230067D">
                  <wp:simplePos x="0" y="0"/>
                  <wp:positionH relativeFrom="column">
                    <wp:posOffset>285750</wp:posOffset>
                  </wp:positionH>
                  <wp:positionV relativeFrom="paragraph">
                    <wp:posOffset>51435</wp:posOffset>
                  </wp:positionV>
                  <wp:extent cx="177800" cy="177800"/>
                  <wp:effectExtent l="0" t="0" r="0" b="0"/>
                  <wp:wrapNone/>
                  <wp:docPr id="262" name="รูปภาพ 2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0" name="print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" cy="177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noProof/>
                <w:color w:val="000000" w:themeColor="text1"/>
                <w:cs/>
              </w:rPr>
              <w:t>กด</w:t>
            </w: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 xml:space="preserve"> “     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0636A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color w:val="FF0000"/>
              </w:rPr>
              <w:drawing>
                <wp:anchor distT="0" distB="0" distL="114300" distR="114300" simplePos="0" relativeHeight="252071936" behindDoc="0" locked="0" layoutInCell="1" allowOverlap="1" wp14:anchorId="2782CDE7" wp14:editId="6021D734">
                  <wp:simplePos x="0" y="0"/>
                  <wp:positionH relativeFrom="column">
                    <wp:posOffset>471170</wp:posOffset>
                  </wp:positionH>
                  <wp:positionV relativeFrom="paragraph">
                    <wp:posOffset>51435</wp:posOffset>
                  </wp:positionV>
                  <wp:extent cx="177800" cy="177800"/>
                  <wp:effectExtent l="0" t="0" r="0" b="0"/>
                  <wp:wrapNone/>
                  <wp:docPr id="263" name="รูปภาพ 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0" name="print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" cy="177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 </w:t>
            </w:r>
            <w:r>
              <w:rPr>
                <w:rFonts w:ascii="TH SarabunPSK" w:hAnsi="TH SarabunPSK" w:cs="TH SarabunPSK"/>
                <w:color w:val="000000"/>
              </w:rPr>
              <w:t xml:space="preserve"> “     ”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จะส่งค่า </w:t>
            </w:r>
            <w:r>
              <w:rPr>
                <w:rFonts w:ascii="TH SarabunPSK" w:hAnsi="TH SarabunPSK" w:cs="TH SarabunPSK"/>
                <w:color w:val="000000"/>
              </w:rPr>
              <w:t xml:space="preserve">Parameter : ‘P’ + </w:t>
            </w:r>
            <w:proofErr w:type="spellStart"/>
            <w:r w:rsidRPr="00910784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เพื่อสั่งพิมพ์</w:t>
            </w:r>
            <w:r w:rsidR="000636AE">
              <w:rPr>
                <w:rFonts w:ascii="TH SarabunPSK" w:hAnsi="TH SarabunPSK" w:cs="TH SarabunPSK" w:hint="cs"/>
                <w:color w:val="000000"/>
                <w:cs/>
              </w:rPr>
              <w:t>รายงานการสืบสวน</w:t>
            </w:r>
          </w:p>
          <w:p w:rsidR="00FB7DE5" w:rsidRPr="00FB7DE5" w:rsidRDefault="00FB7DE5" w:rsidP="000636A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color w:val="FF0000"/>
              </w:rPr>
              <w:drawing>
                <wp:anchor distT="0" distB="0" distL="114300" distR="114300" simplePos="0" relativeHeight="252104704" behindDoc="0" locked="0" layoutInCell="1" allowOverlap="1" wp14:anchorId="67B3B82E" wp14:editId="74ADA1A3">
                  <wp:simplePos x="0" y="0"/>
                  <wp:positionH relativeFrom="column">
                    <wp:posOffset>1365250</wp:posOffset>
                  </wp:positionH>
                  <wp:positionV relativeFrom="paragraph">
                    <wp:posOffset>59690</wp:posOffset>
                  </wp:positionV>
                  <wp:extent cx="177800" cy="177800"/>
                  <wp:effectExtent l="0" t="0" r="0" b="0"/>
                  <wp:wrapNone/>
                  <wp:docPr id="6" name="รูปภาพ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0" name="print.png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00" cy="177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FB7DE5">
              <w:rPr>
                <w:rFonts w:ascii="TH SarabunPSK" w:hAnsi="TH SarabunPSK" w:cs="TH SarabunPSK" w:hint="cs"/>
                <w:noProof/>
                <w:cs/>
              </w:rPr>
              <w:t xml:space="preserve">เงื่อนไข </w:t>
            </w:r>
            <w:r w:rsidRPr="00FB7DE5">
              <w:rPr>
                <w:rFonts w:ascii="TH SarabunPSK" w:hAnsi="TH SarabunPSK" w:cs="TH SarabunPSK"/>
                <w:noProof/>
              </w:rPr>
              <w:t xml:space="preserve">: </w:t>
            </w:r>
            <w:r w:rsidRPr="00FB7DE5">
              <w:rPr>
                <w:rFonts w:ascii="TH SarabunPSK" w:hAnsi="TH SarabunPSK" w:cs="TH SarabunPSK" w:hint="cs"/>
                <w:noProof/>
                <w:cs/>
              </w:rPr>
              <w:t xml:space="preserve">ผู้ที่สามารถกดปุ่ม </w:t>
            </w:r>
            <w:r w:rsidRPr="00FB7DE5">
              <w:rPr>
                <w:rFonts w:ascii="TH SarabunPSK" w:hAnsi="TH SarabunPSK" w:cs="TH SarabunPSK"/>
                <w:noProof/>
              </w:rPr>
              <w:t xml:space="preserve">“     ” </w:t>
            </w:r>
            <w:r w:rsidRPr="00FB7DE5">
              <w:rPr>
                <w:rFonts w:ascii="TH SarabunPSK" w:hAnsi="TH SarabunPSK" w:cs="TH SarabunPSK" w:hint="cs"/>
                <w:noProof/>
                <w:cs/>
              </w:rPr>
              <w:t>เพื่อพิมพ์รายงานก</w:t>
            </w:r>
            <w:r>
              <w:rPr>
                <w:rFonts w:ascii="TH SarabunPSK" w:hAnsi="TH SarabunPSK" w:cs="TH SarabunPSK" w:hint="cs"/>
                <w:noProof/>
                <w:cs/>
              </w:rPr>
              <w:t>ารสืบสวนต้องเป็นผู้ที่มีสิทธิ์ดัง</w:t>
            </w:r>
            <w:r w:rsidRPr="00FB7DE5">
              <w:rPr>
                <w:rFonts w:ascii="TH SarabunPSK" w:hAnsi="TH SarabunPSK" w:cs="TH SarabunPSK" w:hint="cs"/>
                <w:noProof/>
                <w:cs/>
              </w:rPr>
              <w:t xml:space="preserve">ตารางที่ </w:t>
            </w:r>
            <w:r w:rsidRPr="00FB7DE5">
              <w:rPr>
                <w:rFonts w:ascii="TH SarabunPSK" w:hAnsi="TH SarabunPSK" w:cs="TH SarabunPSK"/>
                <w:noProof/>
              </w:rPr>
              <w:t>1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>
              <w:rPr>
                <w:noProof/>
              </w:rPr>
              <w:drawing>
                <wp:anchor distT="0" distB="0" distL="114300" distR="114300" simplePos="0" relativeHeight="252080128" behindDoc="0" locked="0" layoutInCell="1" allowOverlap="1" wp14:anchorId="488A7211" wp14:editId="0246C8AD">
                  <wp:simplePos x="0" y="0"/>
                  <wp:positionH relativeFrom="column">
                    <wp:posOffset>239395</wp:posOffset>
                  </wp:positionH>
                  <wp:positionV relativeFrom="paragraph">
                    <wp:posOffset>50800</wp:posOffset>
                  </wp:positionV>
                  <wp:extent cx="226060" cy="226175"/>
                  <wp:effectExtent l="0" t="0" r="2540" b="2540"/>
                  <wp:wrapNone/>
                  <wp:docPr id="264" name="รูปภาพ 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รูปภาพ 34"/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060" cy="226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noProof/>
                <w:color w:val="000000" w:themeColor="text1"/>
                <w:cs/>
              </w:rPr>
              <w:t>กด</w:t>
            </w:r>
            <w:r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“     ”</w:t>
            </w:r>
            <w:r>
              <w:rPr>
                <w:noProof/>
              </w:rPr>
              <w:t xml:space="preserve"> 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  <w:cs/>
              </w:rPr>
            </w:pPr>
            <w:r>
              <w:rPr>
                <w:noProof/>
              </w:rPr>
              <w:drawing>
                <wp:anchor distT="0" distB="0" distL="114300" distR="114300" simplePos="0" relativeHeight="252081152" behindDoc="0" locked="0" layoutInCell="1" allowOverlap="1" wp14:anchorId="34276E81" wp14:editId="67C71185">
                  <wp:simplePos x="0" y="0"/>
                  <wp:positionH relativeFrom="column">
                    <wp:posOffset>494665</wp:posOffset>
                  </wp:positionH>
                  <wp:positionV relativeFrom="paragraph">
                    <wp:posOffset>38100</wp:posOffset>
                  </wp:positionV>
                  <wp:extent cx="203200" cy="203303"/>
                  <wp:effectExtent l="0" t="0" r="6350" b="6350"/>
                  <wp:wrapNone/>
                  <wp:docPr id="265" name="รูปภาพ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รูปภาพ 34"/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00" cy="2033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/>
                <w:color w:val="000000"/>
              </w:rPr>
              <w:t>1.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 </w:t>
            </w:r>
            <w:r>
              <w:rPr>
                <w:rFonts w:ascii="TH SarabunPSK" w:hAnsi="TH SarabunPSK" w:cs="TH SarabunPSK"/>
                <w:color w:val="000000"/>
              </w:rPr>
              <w:t xml:space="preserve">“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ส่งค่า </w:t>
            </w:r>
            <w:r>
              <w:rPr>
                <w:rFonts w:ascii="TH SarabunPSK" w:hAnsi="TH SarabunPSK" w:cs="TH SarabunPSK"/>
                <w:color w:val="000000"/>
              </w:rPr>
              <w:t xml:space="preserve">Parameter : ‘D’ + </w:t>
            </w:r>
            <w:proofErr w:type="spellStart"/>
            <w:r w:rsidRPr="00910784">
              <w:rPr>
                <w:rFonts w:ascii="TH SarabunPSK" w:hAnsi="TH SarabunPSK" w:cs="TH SarabunPSK"/>
                <w:color w:val="000000"/>
              </w:rPr>
              <w:t>InvestigationID</w:t>
            </w:r>
            <w:proofErr w:type="spellEnd"/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>เพื่อลบ</w:t>
            </w:r>
            <w:r w:rsidR="000636AE">
              <w:rPr>
                <w:rFonts w:ascii="TH SarabunPSK" w:hAnsi="TH SarabunPSK" w:cs="TH SarabunPSK" w:hint="cs"/>
                <w:color w:val="000000" w:themeColor="text1"/>
                <w:cs/>
              </w:rPr>
              <w:t>รายงานการสืบสวน</w:t>
            </w:r>
          </w:p>
          <w:p w:rsidR="002C6E3E" w:rsidRDefault="002C6E3E" w:rsidP="002C6E3E">
            <w:pPr>
              <w:ind w:firstLine="0"/>
              <w:rPr>
                <w:rFonts w:ascii="TH SarabunPSK" w:hAnsi="TH SarabunPSK" w:cs="TH SarabunPSK" w:hint="cs"/>
                <w:color w:val="000000" w:themeColor="text1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>2.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ระบบแสดงข้อความแจ้งเตือนเป็น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Pop up </w:t>
            </w:r>
            <w:proofErr w:type="gramStart"/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>ยืนยัน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 </w:t>
            </w:r>
            <w:r>
              <w:rPr>
                <w:rFonts w:ascii="TH SarabunPSK" w:hAnsi="TH SarabunPSK" w:cs="TH SarabunPSK"/>
                <w:color w:val="000000" w:themeColor="text1"/>
              </w:rPr>
              <w:t>:</w:t>
            </w:r>
            <w:proofErr w:type="gramEnd"/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proofErr w:type="spellStart"/>
            <w:r w:rsidRPr="00F104DF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“ยืนยันการทำรายการหรือไม่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?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”</w:t>
            </w:r>
          </w:p>
          <w:p w:rsidR="002C6E3E" w:rsidRPr="00F104DF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1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>“Yes”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อ้างอิง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Class/Method :</w:t>
            </w:r>
          </w:p>
          <w:p w:rsidR="002C6E3E" w:rsidRPr="00F71E32" w:rsidRDefault="002C6E3E" w:rsidP="002C6E3E">
            <w:pPr>
              <w:pStyle w:val="a3"/>
              <w:numPr>
                <w:ilvl w:val="0"/>
                <w:numId w:val="22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F71E32">
              <w:rPr>
                <w:rFonts w:ascii="TH SarabunPSK" w:hAnsi="TH SarabunPSK" w:cs="TH SarabunPSK"/>
                <w:color w:val="FF0000"/>
              </w:rPr>
              <w:t>.del</w:t>
            </w:r>
            <w:r>
              <w:rPr>
                <w:rFonts w:ascii="TH SarabunPSK" w:hAnsi="TH SarabunPSK" w:cs="TH SarabunPSK"/>
                <w:color w:val="FF0000"/>
              </w:rPr>
              <w:t>InvestigationInvestigation</w:t>
            </w:r>
            <w:r w:rsidRPr="00F71E32">
              <w:rPr>
                <w:rFonts w:ascii="TH SarabunPSK" w:hAnsi="TH SarabunPSK" w:cs="TH SarabunPSK"/>
                <w:color w:val="FF0000"/>
              </w:rPr>
              <w:t>ByCon</w:t>
            </w:r>
            <w:proofErr w:type="spellEnd"/>
            <w:r w:rsidRPr="00F71E32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F71E32" w:rsidRDefault="002C6E3E" w:rsidP="002C6E3E">
            <w:pPr>
              <w:pStyle w:val="a3"/>
              <w:numPr>
                <w:ilvl w:val="0"/>
                <w:numId w:val="22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Team</w:t>
            </w:r>
            <w:r w:rsidRPr="00F71E32">
              <w:rPr>
                <w:rFonts w:ascii="TH SarabunPSK" w:hAnsi="TH SarabunPSK" w:cs="TH SarabunPSK"/>
                <w:color w:val="FF0000"/>
              </w:rPr>
              <w:t>.del</w:t>
            </w:r>
            <w:r>
              <w:rPr>
                <w:rFonts w:ascii="TH SarabunPSK" w:hAnsi="TH SarabunPSK" w:cs="TH SarabunPSK"/>
                <w:color w:val="FF0000"/>
              </w:rPr>
              <w:t>InvestigationTeam</w:t>
            </w:r>
            <w:r w:rsidRPr="00F71E32">
              <w:rPr>
                <w:rFonts w:ascii="TH SarabunPSK" w:hAnsi="TH SarabunPSK" w:cs="TH SarabunPSK"/>
                <w:color w:val="FF0000"/>
              </w:rPr>
              <w:t>ByCon</w:t>
            </w:r>
            <w:proofErr w:type="spellEnd"/>
            <w:r w:rsidRPr="00F71E32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F71E32" w:rsidRDefault="002C6E3E" w:rsidP="002C6E3E">
            <w:pPr>
              <w:pStyle w:val="a3"/>
              <w:numPr>
                <w:ilvl w:val="0"/>
                <w:numId w:val="22"/>
              </w:numPr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Product</w:t>
            </w:r>
            <w:r w:rsidRPr="00F71E32">
              <w:rPr>
                <w:rFonts w:ascii="TH SarabunPSK" w:hAnsi="TH SarabunPSK" w:cs="TH SarabunPSK"/>
                <w:color w:val="FF0000"/>
              </w:rPr>
              <w:t>.del</w:t>
            </w:r>
            <w:r>
              <w:rPr>
                <w:rFonts w:ascii="TH SarabunPSK" w:hAnsi="TH SarabunPSK" w:cs="TH SarabunPSK"/>
                <w:color w:val="FF0000"/>
              </w:rPr>
              <w:t>InvestigationProduct</w:t>
            </w:r>
            <w:r w:rsidRPr="00F71E32">
              <w:rPr>
                <w:rFonts w:ascii="TH SarabunPSK" w:hAnsi="TH SarabunPSK" w:cs="TH SarabunPSK"/>
                <w:color w:val="FF0000"/>
              </w:rPr>
              <w:t>ByCon</w:t>
            </w:r>
            <w:proofErr w:type="spellEnd"/>
            <w:r w:rsidRPr="00F71E32">
              <w:rPr>
                <w:rFonts w:ascii="TH SarabunPSK" w:hAnsi="TH SarabunPSK" w:cs="TH SarabunPSK"/>
                <w:color w:val="FF0000"/>
              </w:rPr>
              <w:t>()</w:t>
            </w:r>
            <w:r w:rsidRPr="00F71E32">
              <w:rPr>
                <w:rFonts w:ascii="TH SarabunPSK" w:hAnsi="TH SarabunPSK" w:cs="TH SarabunPSK" w:hint="cs"/>
                <w:color w:val="FF0000"/>
              </w:rPr>
              <w:t xml:space="preserve"> </w:t>
            </w:r>
          </w:p>
          <w:p w:rsidR="002C6E3E" w:rsidRPr="00C865B1" w:rsidRDefault="002C6E3E" w:rsidP="002C6E3E">
            <w:pPr>
              <w:pStyle w:val="a3"/>
              <w:numPr>
                <w:ilvl w:val="0"/>
                <w:numId w:val="22"/>
              </w:numPr>
              <w:rPr>
                <w:rFonts w:ascii="TH SarabunPSK" w:hAnsi="TH SarabunPSK" w:cs="TH SarabunPSK"/>
                <w:b/>
                <w:bCs/>
                <w:color w:val="FF0000"/>
              </w:rPr>
            </w:pPr>
            <w:proofErr w:type="spellStart"/>
            <w:r w:rsidRPr="00C865B1">
              <w:rPr>
                <w:rFonts w:ascii="TH SarabunPSK" w:hAnsi="TH SarabunPSK" w:cs="TH SarabunPSK"/>
                <w:b/>
                <w:bCs/>
                <w:color w:val="FF0000"/>
              </w:rPr>
              <w:t>Productgroup.delInvestigationProductgrouptByCon</w:t>
            </w:r>
            <w:proofErr w:type="spellEnd"/>
            <w:r w:rsidRPr="00C865B1">
              <w:rPr>
                <w:rFonts w:ascii="TH SarabunPSK" w:hAnsi="TH SarabunPSK" w:cs="TH SarabunPSK"/>
                <w:b/>
                <w:bCs/>
                <w:color w:val="FF0000"/>
              </w:rPr>
              <w:t>()</w:t>
            </w:r>
          </w:p>
          <w:p w:rsidR="002C6E3E" w:rsidRPr="001D3AA2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 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เมื่อกด </w:t>
            </w:r>
            <w:r w:rsidRPr="001D3AA2">
              <w:rPr>
                <w:rFonts w:ascii="TH SarabunPSK" w:hAnsi="TH SarabunPSK" w:cs="TH SarabunPSK"/>
                <w:color w:val="000000" w:themeColor="text1"/>
              </w:rPr>
              <w:t xml:space="preserve">Yes 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บันทึกรายการก่อนปิด </w:t>
            </w:r>
            <w:proofErr w:type="spellStart"/>
            <w:r w:rsidRPr="001D3AA2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1D3AA2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>และแจ้งข้อความแจ้งเตือน “ลบข้อมูลเรียบร้อยแล้ว”</w:t>
            </w:r>
          </w:p>
          <w:p w:rsidR="002C6E3E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lastRenderedPageBreak/>
              <w:t xml:space="preserve">  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2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“No”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ปิด </w:t>
            </w:r>
            <w:proofErr w:type="spellStart"/>
            <w:r w:rsidRPr="001D3AA2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</w:p>
          <w:p w:rsidR="00074F4D" w:rsidRPr="001D3AA2" w:rsidRDefault="00074F4D" w:rsidP="00074F4D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noProof/>
              </w:rPr>
              <w:drawing>
                <wp:anchor distT="0" distB="0" distL="114300" distR="114300" simplePos="0" relativeHeight="252106752" behindDoc="0" locked="0" layoutInCell="1" allowOverlap="1" wp14:anchorId="402BB1A9" wp14:editId="674B7656">
                  <wp:simplePos x="0" y="0"/>
                  <wp:positionH relativeFrom="column">
                    <wp:posOffset>1346200</wp:posOffset>
                  </wp:positionH>
                  <wp:positionV relativeFrom="paragraph">
                    <wp:posOffset>46355</wp:posOffset>
                  </wp:positionV>
                  <wp:extent cx="165100" cy="165100"/>
                  <wp:effectExtent l="0" t="0" r="6350" b="6350"/>
                  <wp:wrapNone/>
                  <wp:docPr id="12" name="รูปภาพ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รูปภาพ 34"/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100" cy="165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เงื่อนไข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: </w:t>
            </w:r>
            <w:r w:rsidRPr="00FB7DE5">
              <w:rPr>
                <w:rFonts w:ascii="TH SarabunPSK" w:hAnsi="TH SarabunPSK" w:cs="TH SarabunPSK" w:hint="cs"/>
                <w:noProof/>
                <w:cs/>
              </w:rPr>
              <w:t xml:space="preserve">ผู้ที่สามารถกดปุ่ม </w:t>
            </w:r>
            <w:r w:rsidRPr="00FB7DE5">
              <w:rPr>
                <w:rFonts w:ascii="TH SarabunPSK" w:hAnsi="TH SarabunPSK" w:cs="TH SarabunPSK"/>
                <w:noProof/>
              </w:rPr>
              <w:t xml:space="preserve">“   </w:t>
            </w:r>
            <w:r>
              <w:rPr>
                <w:rFonts w:ascii="TH SarabunPSK" w:hAnsi="TH SarabunPSK" w:cs="TH SarabunPSK"/>
                <w:noProof/>
              </w:rPr>
              <w:t xml:space="preserve"> </w:t>
            </w:r>
            <w:r w:rsidRPr="00FB7DE5">
              <w:rPr>
                <w:rFonts w:ascii="TH SarabunPSK" w:hAnsi="TH SarabunPSK" w:cs="TH SarabunPSK"/>
                <w:noProof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ลบรายงานการสืบสวน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ได้ต้องเป็นผู้ที่ทำการสร้างรายงานการสืบสวนขึ้นมาเท่านั้น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lastRenderedPageBreak/>
              <w:drawing>
                <wp:anchor distT="0" distB="0" distL="114300" distR="114300" simplePos="0" relativeHeight="252075008" behindDoc="0" locked="0" layoutInCell="1" allowOverlap="1" wp14:anchorId="19D90997" wp14:editId="36519B5B">
                  <wp:simplePos x="0" y="0"/>
                  <wp:positionH relativeFrom="column">
                    <wp:posOffset>500604</wp:posOffset>
                  </wp:positionH>
                  <wp:positionV relativeFrom="paragraph">
                    <wp:posOffset>15875</wp:posOffset>
                  </wp:positionV>
                  <wp:extent cx="249555" cy="172085"/>
                  <wp:effectExtent l="0" t="0" r="0" b="0"/>
                  <wp:wrapNone/>
                  <wp:docPr id="242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Pr="00AE26EA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76032" behindDoc="0" locked="0" layoutInCell="1" allowOverlap="1" wp14:anchorId="1ADF91CE" wp14:editId="0DE95784">
                  <wp:simplePos x="0" y="0"/>
                  <wp:positionH relativeFrom="column">
                    <wp:posOffset>649176</wp:posOffset>
                  </wp:positionH>
                  <wp:positionV relativeFrom="paragraph">
                    <wp:posOffset>26035</wp:posOffset>
                  </wp:positionV>
                  <wp:extent cx="249555" cy="172085"/>
                  <wp:effectExtent l="0" t="0" r="0" b="0"/>
                  <wp:wrapNone/>
                  <wp:docPr id="243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แสดงหน้าจอ รายชื่อเจ้าหน้าที่ โดยทำ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อ้างอิง </w:t>
            </w:r>
            <w:r w:rsidRPr="00E93499">
              <w:rPr>
                <w:rFonts w:ascii="TH SarabunPSK" w:hAnsi="TH SarabunPSK" w:cs="TH SarabunPSK"/>
                <w:color w:val="000000"/>
              </w:rPr>
              <w:t>Class/Method :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proofErr w:type="spellStart"/>
            <w:r>
              <w:rPr>
                <w:rFonts w:ascii="TH SarabunPSK" w:hAnsi="TH SarabunPSK" w:cs="TH SarabunPSK"/>
                <w:color w:val="000000"/>
              </w:rPr>
              <w:t>Staff.getStaffByCon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>()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994C4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77056" behindDoc="0" locked="0" layoutInCell="1" allowOverlap="1" wp14:anchorId="4BCF27F6" wp14:editId="653CED5E">
                  <wp:simplePos x="0" y="0"/>
                  <wp:positionH relativeFrom="column">
                    <wp:posOffset>500380</wp:posOffset>
                  </wp:positionH>
                  <wp:positionV relativeFrom="paragraph">
                    <wp:posOffset>13335</wp:posOffset>
                  </wp:positionV>
                  <wp:extent cx="249555" cy="172085"/>
                  <wp:effectExtent l="0" t="0" r="0" b="0"/>
                  <wp:wrapNone/>
                  <wp:docPr id="244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สั่งการให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Pr="00994C4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  <w:sz w:val="32"/>
                <w:szCs w:val="32"/>
              </w:rPr>
            </w:pPr>
            <w:r w:rsidRPr="00994C46">
              <w:rPr>
                <w:rFonts w:ascii="TH SarabunPSK" w:hAnsi="TH SarabunPSK" w:cs="TH SarabunPSK"/>
                <w:noProof/>
                <w:sz w:val="32"/>
                <w:szCs w:val="32"/>
              </w:rPr>
              <w:drawing>
                <wp:anchor distT="0" distB="0" distL="114300" distR="114300" simplePos="0" relativeHeight="252078080" behindDoc="0" locked="0" layoutInCell="1" allowOverlap="1" wp14:anchorId="6D6B29A7" wp14:editId="4329EB32">
                  <wp:simplePos x="0" y="0"/>
                  <wp:positionH relativeFrom="column">
                    <wp:posOffset>648970</wp:posOffset>
                  </wp:positionH>
                  <wp:positionV relativeFrom="paragraph">
                    <wp:posOffset>42545</wp:posOffset>
                  </wp:positionV>
                  <wp:extent cx="249555" cy="172085"/>
                  <wp:effectExtent l="0" t="0" r="0" b="0"/>
                  <wp:wrapNone/>
                  <wp:docPr id="245" name="Picture 4" descr="C:\Users\JAVA\Downloads\F001_1.5_ใบแจ้งความนำจับ(Insert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JAVA\Downloads\F001_1.5_ใบแจ้งความนำจับ(Insert)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205" t="7747" r="69427" b="91146"/>
                          <a:stretch/>
                        </pic:blipFill>
                        <pic:spPr bwMode="auto">
                          <a:xfrm>
                            <a:off x="0" y="0"/>
                            <a:ext cx="249555" cy="172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 xml:space="preserve">“       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ั่งการให้สืบสวน</w:t>
            </w:r>
            <w:r>
              <w:rPr>
                <w:rFonts w:ascii="TH SarabunPSK" w:hAnsi="TH SarabunPSK" w:cs="TH SarabunPSK"/>
                <w:color w:val="000000"/>
              </w:rPr>
              <w:t>”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แสดงหน้าจอ รายชื่อเจ้าหน้าที่ โดยทำ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อ้างอิง </w:t>
            </w:r>
            <w:r w:rsidRPr="00E93499">
              <w:rPr>
                <w:rFonts w:ascii="TH SarabunPSK" w:hAnsi="TH SarabunPSK" w:cs="TH SarabunPSK"/>
                <w:color w:val="000000"/>
              </w:rPr>
              <w:t>Class/Method :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proofErr w:type="spellStart"/>
            <w:r>
              <w:rPr>
                <w:rFonts w:ascii="TH SarabunPSK" w:hAnsi="TH SarabunPSK" w:cs="TH SarabunPSK"/>
                <w:color w:val="000000"/>
              </w:rPr>
              <w:t>Staff.getStaffByCon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>()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014A7C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 w:rsidRPr="00014A7C">
              <w:rPr>
                <w:rFonts w:ascii="TH SarabunPSK" w:hAnsi="TH SarabunPSK" w:cs="TH SarabunPSK" w:hint="cs"/>
                <w:noProof/>
                <w:cs/>
              </w:rPr>
              <w:t xml:space="preserve">กดเลือก </w:t>
            </w:r>
            <w:r w:rsidRPr="00014A7C">
              <w:rPr>
                <w:rFonts w:ascii="TH SarabunPSK" w:hAnsi="TH SarabunPSK" w:cs="TH SarabunPSK"/>
                <w:noProof/>
              </w:rPr>
              <w:t>“</w:t>
            </w:r>
            <w:r w:rsidRPr="00014A7C">
              <w:rPr>
                <w:rFonts w:ascii="TH SarabunPSK" w:hAnsi="TH SarabunPSK" w:cs="TH SarabunPSK" w:hint="cs"/>
                <w:b/>
                <w:bCs/>
                <w:noProof/>
                <w:cs/>
              </w:rPr>
              <w:t>เพิ่มใหม่</w:t>
            </w:r>
            <w:r w:rsidRPr="00014A7C">
              <w:rPr>
                <w:rFonts w:ascii="TH SarabunPSK" w:hAnsi="TH SarabunPSK" w:cs="TH SarabunPSK"/>
                <w:noProof/>
              </w:rPr>
              <w:t>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Pr="00014A7C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 w:rsidRPr="00014A7C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>เพิ่มใหม่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 xml:space="preserve">Grid Display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ส่วนของ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ระบบจะ </w:t>
            </w:r>
            <w:r>
              <w:rPr>
                <w:rFonts w:ascii="TH SarabunPSK" w:hAnsi="TH SarabunPSK" w:cs="TH SarabunPSK"/>
                <w:color w:val="000000"/>
              </w:rPr>
              <w:t xml:space="preserve">Link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แสดงหน้าจอ รายชื่อเจ้าหน้าที่ โดยทำการ</w:t>
            </w:r>
            <w:r w:rsidRPr="00E93499">
              <w:rPr>
                <w:rFonts w:ascii="TH SarabunPSK" w:hAnsi="TH SarabunPSK" w:cs="TH SarabunPSK"/>
                <w:color w:val="000000"/>
                <w:cs/>
              </w:rPr>
              <w:t xml:space="preserve">อ้างอิง </w:t>
            </w:r>
            <w:r w:rsidRPr="00E93499">
              <w:rPr>
                <w:rFonts w:ascii="TH SarabunPSK" w:hAnsi="TH SarabunPSK" w:cs="TH SarabunPSK"/>
                <w:color w:val="000000"/>
              </w:rPr>
              <w:t>Class/Method :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</w:t>
            </w:r>
            <w:proofErr w:type="spellStart"/>
            <w:r>
              <w:rPr>
                <w:rFonts w:ascii="TH SarabunPSK" w:hAnsi="TH SarabunPSK" w:cs="TH SarabunPSK"/>
                <w:color w:val="000000"/>
              </w:rPr>
              <w:t>Staff.getStaffByCon</w:t>
            </w:r>
            <w:proofErr w:type="spellEnd"/>
            <w:r>
              <w:rPr>
                <w:rFonts w:ascii="TH SarabunPSK" w:hAnsi="TH SarabunPSK" w:cs="TH SarabunPSK"/>
                <w:color w:val="000000"/>
              </w:rPr>
              <w:t>()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014A7C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 w:hint="cs"/>
                <w:noProof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noProof/>
              </w:rPr>
              <w:t>“</w:t>
            </w:r>
            <w:r w:rsidRPr="00014A7C">
              <w:rPr>
                <w:rFonts w:ascii="TH SarabunPSK" w:hAnsi="TH SarabunPSK" w:cs="TH SarabunPSK" w:hint="cs"/>
                <w:b/>
                <w:bCs/>
                <w:noProof/>
                <w:cs/>
              </w:rPr>
              <w:t>ลบรายการที่เลือก</w:t>
            </w:r>
            <w:r>
              <w:rPr>
                <w:rFonts w:ascii="TH SarabunPSK" w:hAnsi="TH SarabunPSK" w:cs="TH SarabunPSK"/>
                <w:noProof/>
              </w:rPr>
              <w:t>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เมื่อกดเลือก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 w:rsidRPr="00014A7C">
              <w:rPr>
                <w:rFonts w:ascii="TH SarabunPSK" w:hAnsi="TH SarabunPSK" w:cs="TH SarabunPSK"/>
                <w:b/>
                <w:bCs/>
                <w:color w:val="000000"/>
                <w:cs/>
              </w:rPr>
              <w:t>ผู้ร่วมสืบสวน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ที่ </w:t>
            </w:r>
            <w:r>
              <w:rPr>
                <w:rFonts w:ascii="TH SarabunPSK" w:hAnsi="TH SarabunPSK" w:cs="TH SarabunPSK"/>
                <w:color w:val="000000"/>
              </w:rPr>
              <w:t xml:space="preserve">Grid Display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ส่วนของ </w:t>
            </w:r>
            <w:r>
              <w:rPr>
                <w:rFonts w:ascii="TH SarabunPSK" w:hAnsi="TH SarabunPSK" w:cs="TH SarabunPSK"/>
                <w:color w:val="000000"/>
              </w:rPr>
              <w:t>“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ผู้ร่วมสืบสวน</w:t>
            </w:r>
            <w:r>
              <w:rPr>
                <w:rFonts w:ascii="TH SarabunPSK" w:hAnsi="TH SarabunPSK" w:cs="TH SarabunPSK"/>
                <w:color w:val="000000"/>
              </w:rPr>
              <w:t xml:space="preserve">”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เพื่อลบรายชื่อผู้ร่วมสืบสวนที่ไม่ต้องการนำไปบันทึกในรายงานการสืบสวนออก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 w:hint="cs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79104" behindDoc="0" locked="0" layoutInCell="1" allowOverlap="1" wp14:anchorId="3A30BCFF" wp14:editId="7ACF68B0">
                      <wp:simplePos x="0" y="0"/>
                      <wp:positionH relativeFrom="column">
                        <wp:posOffset>518795</wp:posOffset>
                      </wp:positionH>
                      <wp:positionV relativeFrom="paragraph">
                        <wp:posOffset>80010</wp:posOffset>
                      </wp:positionV>
                      <wp:extent cx="133350" cy="133350"/>
                      <wp:effectExtent l="0" t="0" r="19050" b="19050"/>
                      <wp:wrapNone/>
                      <wp:docPr id="232" name="สี่เหลี่ยมผืนผ้า 2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3350" cy="1333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540D569" id="สี่เหลี่ยมผืนผ้า 232" o:spid="_x0000_s1026" style="position:absolute;margin-left:40.85pt;margin-top:6.3pt;width:10.5pt;height:10.5pt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" filled="f" strokecolor="black [3213]" strokeweight="1pt"/>
                  </w:pict>
                </mc:Fallback>
              </mc:AlternateContent>
            </w:r>
            <w:r>
              <w:rPr>
                <w:rFonts w:ascii="TH SarabunPSK" w:hAnsi="TH SarabunPSK" w:cs="TH SarabunPSK" w:hint="cs"/>
                <w:noProof/>
                <w:cs/>
              </w:rPr>
              <w:t xml:space="preserve">กดเลือก </w:t>
            </w:r>
            <w:r>
              <w:rPr>
                <w:rFonts w:ascii="TH SarabunPSK" w:hAnsi="TH SarabunPSK" w:cs="TH SarabunPSK"/>
                <w:noProof/>
              </w:rPr>
              <w:t>“      ”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การกด </w:t>
            </w:r>
            <w:r>
              <w:rPr>
                <w:rFonts w:ascii="TH SarabunPSK" w:hAnsi="TH SarabunPSK" w:cs="TH SarabunPSK"/>
                <w:color w:val="000000"/>
              </w:rPr>
              <w:t xml:space="preserve">Check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มี </w:t>
            </w:r>
            <w:r>
              <w:rPr>
                <w:rFonts w:ascii="TH SarabunPSK" w:hAnsi="TH SarabunPSK" w:cs="TH SarabunPSK"/>
                <w:color w:val="000000"/>
              </w:rPr>
              <w:t xml:space="preserve">2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กรณี ดังนี้</w:t>
            </w:r>
          </w:p>
          <w:p w:rsidR="002C6E3E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CC0A5C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กรณีที่ </w:t>
            </w:r>
            <w:r w:rsidRPr="00CC0A5C">
              <w:rPr>
                <w:rFonts w:ascii="TH SarabunPSK" w:hAnsi="TH SarabunPSK" w:cs="TH SarabunPSK"/>
                <w:b/>
                <w:bCs/>
                <w:color w:val="000000"/>
              </w:rPr>
              <w:t>1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เลือกรายชื่อเจ้าหน้าที่ที่ต้องการบันทึกในรายงานการสืบสวนโดยเลือกกดเลือกจาก </w:t>
            </w:r>
            <w:r>
              <w:rPr>
                <w:rFonts w:ascii="TH SarabunPSK" w:hAnsi="TH SarabunPSK" w:cs="TH SarabunPSK"/>
                <w:color w:val="000000"/>
              </w:rPr>
              <w:t xml:space="preserve">Check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Colum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ชื่อ</w:t>
            </w:r>
            <w:r>
              <w:rPr>
                <w:rFonts w:ascii="TH SarabunPSK" w:hAnsi="TH SarabunPSK" w:cs="TH SarabunPSK"/>
                <w:color w:val="000000"/>
              </w:rPr>
              <w:t>-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กุล</w:t>
            </w:r>
          </w:p>
          <w:p w:rsidR="002C6E3E" w:rsidRPr="008165C6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CC0A5C">
              <w:rPr>
                <w:rFonts w:ascii="TH SarabunPSK" w:hAnsi="TH SarabunPSK" w:cs="TH SarabunPSK" w:hint="cs"/>
                <w:b/>
                <w:bCs/>
                <w:color w:val="000000"/>
                <w:cs/>
              </w:rPr>
              <w:t xml:space="preserve">กรณีที่ </w:t>
            </w:r>
            <w:r w:rsidRPr="00CC0A5C">
              <w:rPr>
                <w:rFonts w:ascii="TH SarabunPSK" w:hAnsi="TH SarabunPSK" w:cs="TH SarabunPSK"/>
                <w:b/>
                <w:bCs/>
                <w:color w:val="000000"/>
              </w:rPr>
              <w:t>2</w:t>
            </w:r>
            <w:r>
              <w:rPr>
                <w:rFonts w:ascii="TH SarabunPSK" w:hAnsi="TH SarabunPSK" w:cs="TH SarabunPSK"/>
                <w:color w:val="000000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กดเลือกรายชื่อเจ้าหน้าที่ที่ต้องการลบในรายงานการสืบสวนโดยเลือกกดเลือกจาก </w:t>
            </w:r>
            <w:r>
              <w:rPr>
                <w:rFonts w:ascii="TH SarabunPSK" w:hAnsi="TH SarabunPSK" w:cs="TH SarabunPSK"/>
                <w:color w:val="000000"/>
              </w:rPr>
              <w:t xml:space="preserve">Checkbox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ใน </w:t>
            </w:r>
            <w:r>
              <w:rPr>
                <w:rFonts w:ascii="TH SarabunPSK" w:hAnsi="TH SarabunPSK" w:cs="TH SarabunPSK"/>
                <w:color w:val="000000"/>
              </w:rPr>
              <w:t xml:space="preserve">Column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ชื่อ</w:t>
            </w:r>
            <w:r>
              <w:rPr>
                <w:rFonts w:ascii="TH SarabunPSK" w:hAnsi="TH SarabunPSK" w:cs="TH SarabunPSK"/>
                <w:color w:val="000000"/>
              </w:rPr>
              <w:t>-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>สกุล</w:t>
            </w:r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36236">
              <w:rPr>
                <w:rFonts w:ascii="TH SarabunPSK" w:hAnsi="TH SarabunPSK" w:cs="TH SarabunPSK"/>
                <w:noProof/>
                <w:color w:val="000000"/>
                <w:cs/>
              </w:rPr>
              <mc:AlternateContent>
                <mc:Choice Requires="wpg">
                  <w:drawing>
                    <wp:anchor distT="0" distB="0" distL="114300" distR="114300" simplePos="0" relativeHeight="252073984" behindDoc="0" locked="0" layoutInCell="1" allowOverlap="1" wp14:anchorId="01F010EB" wp14:editId="71C5A6EA">
                      <wp:simplePos x="0" y="0"/>
                      <wp:positionH relativeFrom="column">
                        <wp:posOffset>399697</wp:posOffset>
                      </wp:positionH>
                      <wp:positionV relativeFrom="paragraph">
                        <wp:posOffset>56773</wp:posOffset>
                      </wp:positionV>
                      <wp:extent cx="625899" cy="223266"/>
                      <wp:effectExtent l="0" t="0" r="22225" b="24765"/>
                      <wp:wrapNone/>
                      <wp:docPr id="233" name="กลุ่ม 23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5899" cy="223266"/>
                                <a:chOff x="0" y="0"/>
                                <a:chExt cx="625899" cy="223266"/>
                              </a:xfrm>
                            </wpg:grpSpPr>
                            <wps:wsp>
                              <wps:cNvPr id="234" name="สี่เหลี่ยมผืนผ้ามุมมน 234"/>
                              <wps:cNvSpPr/>
                              <wps:spPr>
                                <a:xfrm>
                                  <a:off x="0" y="14669"/>
                                  <a:ext cx="625899" cy="20537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rgbClr val="C00000"/>
                                </a:solidFill>
                                <a:ln>
                                  <a:solidFill>
                                    <a:srgbClr val="C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5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907" y="0"/>
                                  <a:ext cx="459105" cy="22326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4F2F4B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</w:rPr>
                                    </w:pPr>
                                    <w:r w:rsidRPr="00E36236"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บันทึ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1F010EB" id="กลุ่ม 233" o:spid="_x0000_s1044" style="position:absolute;margin-left:31.45pt;margin-top:4.45pt;width:49.3pt;height:17.6pt;z-index:252073984" coordsize="6258,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">
                      <v:roundrect id="สี่เหลี่ยมผืนผ้ามุมมน 234" o:spid="_x0000_s1045" style="position:absolute;top:146;width:6258;height:205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+Vo8MA&#10;AADcAAAADwAAAGRycy9kb3ducmV2LnhtbESPQYvCMBSE78L+h/AW9qapVcpSjSILsl48qAXZ27N5&#10;NsXmpTRRu//eCILHYWa+YebL3jbiRp2vHSsYjxIQxKXTNVcKisN6+A3CB2SNjWNS8E8elouPwRxz&#10;7e68o9s+VCJC2OeowITQ5lL60pBFP3ItcfTOrrMYouwqqTu8R7htZJokmbRYc1ww2NKPofKyv1oF&#10;67IotuaPs2t7Si9plcnfY31W6uuzX81ABOrDO/xqb7SCdDKF55l4BOTi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S+Vo8MAAADcAAAADwAAAAAAAAAAAAAAAACYAgAAZHJzL2Rv&#10;d25yZXYueG1sUEsFBgAAAAAEAAQA9QAAAIgDAAAAAA==&#10;" fillcolor="#c00000" strokecolor="#c00000" strokeweight="1pt">
                        <v:stroke joinstyle="miter"/>
                      </v:roundrect>
                      <v:shape id="กล่องข้อความ 2" o:spid="_x0000_s1046" type="#_x0000_t202" style="position:absolute;left:929;width:4591;height:22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4XucMA&#10;AADcAAAADwAAAGRycy9kb3ducmV2LnhtbESPQWsCMRSE74L/ITzBmyZaLXY1ilgKPSm1teDtsXnu&#10;Lm5elk10139vBMHjMDPfMItVa0txpdoXjjWMhgoEcepMwZmGv9+vwQyED8gGS8ek4UYeVstuZ4GJ&#10;cQ3/0HUfMhEh7BPUkIdQJVL6NCeLfugq4uidXG0xRFln0tTYRLgt5Vipd2mx4LiQY0WbnNLz/mI1&#10;HLan4/9E7bJPO60a1yrJ9kNq3e+16zmIQG14hZ/tb6Nh/DaFx5l4BOTy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W4XucMAAADcAAAADwAAAAAAAAAAAAAAAACYAgAAZHJzL2Rv&#10;d25yZXYueG1sUEsFBgAAAAAEAAQA9QAAAIgDAAAAAA==&#10;" filled="f" stroked="f">
                        <v:textbox>
                          <w:txbxContent>
                            <w:p w:rsidR="00530CF8" w:rsidRPr="00E36236" w:rsidRDefault="00530CF8" w:rsidP="004F2F4B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</w:rPr>
                              </w:pPr>
                              <w:r w:rsidRPr="00E36236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บันทึ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ปุ่ม "                  </w:t>
            </w:r>
            <w:r w:rsidRPr="00FD5B0D">
              <w:rPr>
                <w:rFonts w:ascii="TH SarabunPSK" w:hAnsi="TH SarabunPSK" w:cs="TH SarabunPSK"/>
                <w:color w:val="000000"/>
                <w:cs/>
              </w:rPr>
              <w:t>"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ระบบแสดงข้อความแจ้งเตือนเป็น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Pop up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>ยืนยัน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: </w:t>
            </w:r>
            <w:proofErr w:type="spellStart"/>
            <w:r w:rsidRPr="00F104DF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“ยืนยันการทำรายการหรือไม่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?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”</w:t>
            </w:r>
          </w:p>
          <w:p w:rsidR="002C6E3E" w:rsidRPr="00F104DF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1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>“Yes”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อ้างอิง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Class/Method :</w:t>
            </w:r>
          </w:p>
          <w:p w:rsidR="002C6E3E" w:rsidRPr="00CC0A5C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</w:t>
            </w:r>
            <w:r w:rsidRPr="00CC0A5C">
              <w:rPr>
                <w:rFonts w:ascii="TH SarabunPSK" w:hAnsi="TH SarabunPSK" w:cs="TH SarabunPSK"/>
                <w:color w:val="FF0000"/>
              </w:rPr>
              <w:t>.ins</w:t>
            </w:r>
            <w:r>
              <w:rPr>
                <w:rFonts w:ascii="TH SarabunPSK" w:hAnsi="TH SarabunPSK" w:cs="TH SarabunPSK"/>
                <w:color w:val="FF0000"/>
              </w:rPr>
              <w:t>InvestigationInvestigation</w:t>
            </w:r>
            <w:r w:rsidRPr="00CC0A5C">
              <w:rPr>
                <w:rFonts w:ascii="TH SarabunPSK" w:hAnsi="TH SarabunPSK" w:cs="TH SarabunPSK"/>
                <w:color w:val="FF0000"/>
              </w:rPr>
              <w:t>All</w:t>
            </w:r>
            <w:proofErr w:type="spellEnd"/>
            <w:r w:rsidRPr="00CC0A5C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CC0A5C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Team</w:t>
            </w:r>
            <w:r w:rsidRPr="00CC0A5C">
              <w:rPr>
                <w:rFonts w:ascii="TH SarabunPSK" w:hAnsi="TH SarabunPSK" w:cs="TH SarabunPSK"/>
                <w:color w:val="FF0000"/>
              </w:rPr>
              <w:t>.</w:t>
            </w:r>
            <w:r>
              <w:rPr>
                <w:rFonts w:ascii="TH SarabunPSK" w:hAnsi="TH SarabunPSK" w:cs="TH SarabunPSK"/>
                <w:color w:val="FF0000"/>
              </w:rPr>
              <w:t>InvestigationTeam</w:t>
            </w:r>
            <w:r w:rsidRPr="00CC0A5C">
              <w:rPr>
                <w:rFonts w:ascii="TH SarabunPSK" w:hAnsi="TH SarabunPSK" w:cs="TH SarabunPSK"/>
                <w:color w:val="FF0000"/>
              </w:rPr>
              <w:t>All</w:t>
            </w:r>
            <w:proofErr w:type="spellEnd"/>
            <w:r w:rsidRPr="00CC0A5C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CC0A5C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color w:val="FF0000"/>
              </w:rPr>
            </w:pPr>
            <w:proofErr w:type="spellStart"/>
            <w:r>
              <w:rPr>
                <w:rFonts w:ascii="TH SarabunPSK" w:hAnsi="TH SarabunPSK" w:cs="TH SarabunPSK"/>
                <w:color w:val="FF0000"/>
              </w:rPr>
              <w:t>InvestigationProduct</w:t>
            </w:r>
            <w:r w:rsidRPr="00CC0A5C">
              <w:rPr>
                <w:rFonts w:ascii="TH SarabunPSK" w:hAnsi="TH SarabunPSK" w:cs="TH SarabunPSK"/>
                <w:color w:val="FF0000"/>
              </w:rPr>
              <w:t>.ins</w:t>
            </w:r>
            <w:r>
              <w:rPr>
                <w:rFonts w:ascii="TH SarabunPSK" w:hAnsi="TH SarabunPSK" w:cs="TH SarabunPSK"/>
                <w:color w:val="FF0000"/>
              </w:rPr>
              <w:t>InvestigationProduct</w:t>
            </w:r>
            <w:r w:rsidRPr="00CC0A5C">
              <w:rPr>
                <w:rFonts w:ascii="TH SarabunPSK" w:hAnsi="TH SarabunPSK" w:cs="TH SarabunPSK"/>
                <w:color w:val="FF0000"/>
              </w:rPr>
              <w:t>All</w:t>
            </w:r>
            <w:proofErr w:type="spellEnd"/>
            <w:r w:rsidRPr="00CC0A5C">
              <w:rPr>
                <w:rFonts w:ascii="TH SarabunPSK" w:hAnsi="TH SarabunPSK" w:cs="TH SarabunPSK"/>
                <w:color w:val="FF0000"/>
              </w:rPr>
              <w:t>()</w:t>
            </w:r>
          </w:p>
          <w:p w:rsidR="002C6E3E" w:rsidRPr="00C865B1" w:rsidRDefault="002C6E3E" w:rsidP="002C6E3E">
            <w:pPr>
              <w:pStyle w:val="a3"/>
              <w:numPr>
                <w:ilvl w:val="0"/>
                <w:numId w:val="14"/>
              </w:numPr>
              <w:jc w:val="left"/>
              <w:rPr>
                <w:rFonts w:ascii="TH SarabunPSK" w:hAnsi="TH SarabunPSK" w:cs="TH SarabunPSK"/>
                <w:b/>
                <w:bCs/>
                <w:color w:val="FF0000"/>
              </w:rPr>
            </w:pPr>
            <w:proofErr w:type="spellStart"/>
            <w:r w:rsidRPr="00C865B1">
              <w:rPr>
                <w:rFonts w:ascii="TH SarabunPSK" w:hAnsi="TH SarabunPSK" w:cs="TH SarabunPSK"/>
                <w:b/>
                <w:bCs/>
                <w:color w:val="FF0000"/>
              </w:rPr>
              <w:t>Productgroup.insInvestigationProductgroupAll</w:t>
            </w:r>
            <w:proofErr w:type="spellEnd"/>
            <w:r w:rsidRPr="00C865B1">
              <w:rPr>
                <w:rFonts w:ascii="TH SarabunPSK" w:hAnsi="TH SarabunPSK" w:cs="TH SarabunPSK"/>
                <w:b/>
                <w:bCs/>
                <w:color w:val="FF0000"/>
              </w:rPr>
              <w:t>()</w:t>
            </w:r>
            <w:r w:rsidRPr="00C865B1">
              <w:rPr>
                <w:rFonts w:ascii="TH SarabunPSK" w:hAnsi="TH SarabunPSK" w:cs="TH SarabunPSK" w:hint="cs"/>
                <w:b/>
                <w:bCs/>
                <w:color w:val="FF0000"/>
              </w:rPr>
              <w:t xml:space="preserve"> </w:t>
            </w:r>
          </w:p>
          <w:p w:rsidR="002C6E3E" w:rsidRPr="001D3AA2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 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เมื่อกด </w:t>
            </w:r>
            <w:r w:rsidRPr="001D3AA2">
              <w:rPr>
                <w:rFonts w:ascii="TH SarabunPSK" w:hAnsi="TH SarabunPSK" w:cs="TH SarabunPSK"/>
                <w:color w:val="000000" w:themeColor="text1"/>
              </w:rPr>
              <w:t xml:space="preserve">Yes 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บันทึกรายการก่อนปิด </w:t>
            </w:r>
            <w:proofErr w:type="spellStart"/>
            <w:r w:rsidRPr="001D3AA2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1D3AA2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>และแจ้งข้อความแจ้งเตือน “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>บันทึกข้อมูล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>เรียบร้อยแล้ว”</w:t>
            </w:r>
          </w:p>
          <w:p w:rsidR="002C6E3E" w:rsidRPr="001D3AA2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 w:themeColor="text1"/>
              </w:rPr>
            </w:pP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 xml:space="preserve">  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2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“No” </w:t>
            </w:r>
            <w:r w:rsidRPr="001D3AA2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ปิด </w:t>
            </w:r>
            <w:proofErr w:type="spellStart"/>
            <w:r w:rsidRPr="001D3AA2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</w:p>
        </w:tc>
      </w:tr>
      <w:tr w:rsidR="002C6E3E" w:rsidRPr="00794777" w:rsidTr="002C6E3E">
        <w:trPr>
          <w:trHeight w:val="420"/>
        </w:trPr>
        <w:tc>
          <w:tcPr>
            <w:tcW w:w="7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C6E3E" w:rsidRPr="00794777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 w:rsidRPr="00E36236">
              <w:rPr>
                <w:rFonts w:ascii="TH SarabunPSK" w:hAnsi="TH SarabunPSK" w:cs="TH SarabunPSK" w:hint="cs"/>
                <w:noProof/>
                <w:color w:val="000000"/>
                <w:cs/>
              </w:rPr>
              <mc:AlternateContent>
                <mc:Choice Requires="wpg">
                  <w:drawing>
                    <wp:anchor distT="0" distB="0" distL="114300" distR="114300" simplePos="0" relativeHeight="252072960" behindDoc="0" locked="0" layoutInCell="1" allowOverlap="1" wp14:anchorId="46A14AE8" wp14:editId="34C3866A">
                      <wp:simplePos x="0" y="0"/>
                      <wp:positionH relativeFrom="column">
                        <wp:posOffset>405559</wp:posOffset>
                      </wp:positionH>
                      <wp:positionV relativeFrom="paragraph">
                        <wp:posOffset>26035</wp:posOffset>
                      </wp:positionV>
                      <wp:extent cx="605916" cy="222885"/>
                      <wp:effectExtent l="0" t="0" r="22860" b="5715"/>
                      <wp:wrapNone/>
                      <wp:docPr id="236" name="กลุ่ม 23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05916" cy="222885"/>
                                <a:chOff x="0" y="0"/>
                                <a:chExt cx="605916" cy="222885"/>
                              </a:xfrm>
                            </wpg:grpSpPr>
                            <wps:wsp>
                              <wps:cNvPr id="237" name="สี่เหลี่ยมผืนผ้ามุมมน 237"/>
                              <wps:cNvSpPr/>
                              <wps:spPr>
                                <a:xfrm>
                                  <a:off x="0" y="24450"/>
                                  <a:ext cx="605916" cy="190564"/>
                                </a:xfrm>
                                <a:prstGeom prst="roundRect">
                                  <a:avLst/>
                                </a:prstGeom>
                                <a:solidFill>
                                  <a:schemeClr val="tx1">
                                    <a:lumMod val="65000"/>
                                    <a:lumOff val="35000"/>
                                  </a:schemeClr>
                                </a:solidFill>
                                <a:ln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8" name="กล่องข้อความ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8017" y="0"/>
                                  <a:ext cx="459105" cy="222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30CF8" w:rsidRPr="00E36236" w:rsidRDefault="00530CF8" w:rsidP="004F2F4B">
                                    <w:pPr>
                                      <w:ind w:firstLine="0"/>
                                      <w:rPr>
                                        <w:rFonts w:ascii="TH SarabunPSK" w:hAnsi="TH SarabunPSK" w:cs="TH SarabunPSK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PSK" w:hAnsi="TH SarabunPSK" w:cs="TH SarabunPSK" w:hint="cs"/>
                                        <w:b/>
                                        <w:bCs/>
                                        <w:color w:val="FFFFFF" w:themeColor="background1"/>
                                        <w:sz w:val="22"/>
                                        <w:szCs w:val="22"/>
                                        <w:cs/>
                                      </w:rPr>
                                      <w:t>ยกเลิ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6A14AE8" id="กลุ่ม 236" o:spid="_x0000_s1047" style="position:absolute;margin-left:31.95pt;margin-top:2.05pt;width:47.7pt;height:17.55pt;z-index:252072960" coordsize="6059,2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">
                      <v:roundrect id="สี่เหลี่ยมผืนผ้ามุมมน 237" o:spid="_x0000_s1048" style="position:absolute;top:244;width:6059;height:1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ajjcUA&#10;AADcAAAADwAAAGRycy9kb3ducmV2LnhtbESPT2vCQBTE7wW/w/IEb3UThVajq9hKqRfx78HjI/tM&#10;gtm3IbsmsZ/eLRR6HGbmN8x82ZlSNFS7wrKCeBiBIE6tLjhTcD59vU5AOI+ssbRMCh7kYLnovcwx&#10;0bblAzVHn4kAYZeggtz7KpHSpTkZdENbEQfvamuDPsg6k7rGNsBNKUdR9CYNFhwWcqzoM6f0drwb&#10;BR/fzSNen6VtN/LHxJf91PjdVqlBv1vNQHjq/H/4r73RCkbjd/g9E46AX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dqONxQAAANwAAAAPAAAAAAAAAAAAAAAAAJgCAABkcnMv&#10;ZG93bnJldi54bWxQSwUGAAAAAAQABAD1AAAAigMAAAAA&#10;" fillcolor="#5a5a5a [2109]" strokecolor="#5a5a5a [2109]" strokeweight="1pt">
                        <v:stroke joinstyle="miter"/>
                      </v:roundrect>
                      <v:shape id="กล่องข้อความ 2" o:spid="_x0000_s1049" type="#_x0000_t202" style="position:absolute;left:880;width:4591;height:22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      <v:textbox>
                          <w:txbxContent>
                            <w:p w:rsidR="00530CF8" w:rsidRPr="00E36236" w:rsidRDefault="00530CF8" w:rsidP="004F2F4B">
                              <w:pPr>
                                <w:ind w:firstLine="0"/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</w:pPr>
                              <w:r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cs/>
                                </w:rPr>
                                <w:t>ยกเลิก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กดปุ่ม "          </w:t>
            </w:r>
            <w:r>
              <w:rPr>
                <w:rFonts w:ascii="TH SarabunPSK" w:hAnsi="TH SarabunPSK" w:cs="TH SarabunPSK" w:hint="cs"/>
                <w:color w:val="000000"/>
                <w:cs/>
              </w:rPr>
              <w:t xml:space="preserve">       </w:t>
            </w:r>
            <w:r>
              <w:rPr>
                <w:rFonts w:ascii="TH SarabunPSK" w:hAnsi="TH SarabunPSK" w:cs="TH SarabunPSK"/>
                <w:color w:val="000000"/>
                <w:cs/>
              </w:rPr>
              <w:t xml:space="preserve"> </w:t>
            </w:r>
            <w:r w:rsidRPr="00FD5B0D">
              <w:rPr>
                <w:rFonts w:ascii="TH SarabunPSK" w:hAnsi="TH SarabunPSK" w:cs="TH SarabunPSK"/>
                <w:color w:val="000000"/>
                <w:cs/>
              </w:rPr>
              <w:t>"</w:t>
            </w:r>
          </w:p>
        </w:tc>
        <w:tc>
          <w:tcPr>
            <w:tcW w:w="421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C6E3E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ระบบแสดงข้อความแจ้งเตือนเป็น 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Pop up </w:t>
            </w:r>
            <w:r w:rsidRPr="00F104DF">
              <w:rPr>
                <w:rFonts w:ascii="TH SarabunPSK" w:hAnsi="TH SarabunPSK" w:cs="TH SarabunPSK" w:hint="cs"/>
                <w:color w:val="000000" w:themeColor="text1"/>
                <w:cs/>
              </w:rPr>
              <w:t>ยืนยัน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 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: </w:t>
            </w:r>
            <w:proofErr w:type="spellStart"/>
            <w:r w:rsidRPr="00F104DF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“ยืนยันการทำรายการหรือไม่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>?</w:t>
            </w:r>
            <w:r w:rsidRPr="00F104DF">
              <w:rPr>
                <w:rFonts w:ascii="TH SarabunPSK" w:hAnsi="TH SarabunPSK" w:cs="TH SarabunPSK"/>
                <w:color w:val="000000" w:themeColor="text1"/>
                <w:cs/>
              </w:rPr>
              <w:t>”</w:t>
            </w:r>
          </w:p>
          <w:p w:rsidR="002C6E3E" w:rsidRPr="00F104DF" w:rsidRDefault="002C6E3E" w:rsidP="002C6E3E">
            <w:pPr>
              <w:ind w:firstLine="0"/>
              <w:rPr>
                <w:rFonts w:ascii="TH SarabunPSK" w:hAnsi="TH SarabunPSK" w:cs="TH SarabunPSK"/>
                <w:color w:val="000000" w:themeColor="text1"/>
              </w:rPr>
            </w:pPr>
            <w:r>
              <w:rPr>
                <w:rFonts w:ascii="TH SarabunPSK" w:hAnsi="TH SarabunPSK" w:cs="TH SarabunPSK"/>
                <w:color w:val="000000" w:themeColor="text1"/>
              </w:rPr>
              <w:t xml:space="preserve">    </w:t>
            </w:r>
            <w:r w:rsidRPr="001D3AA2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1D3AA2">
              <w:rPr>
                <w:rFonts w:ascii="TH SarabunPSK" w:hAnsi="TH SarabunPSK" w:cs="TH SarabunPSK"/>
                <w:b/>
                <w:bCs/>
                <w:color w:val="000000" w:themeColor="text1"/>
              </w:rPr>
              <w:t>1</w:t>
            </w:r>
            <w:r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>
              <w:rPr>
                <w:rFonts w:ascii="TH SarabunPSK" w:hAnsi="TH SarabunPSK" w:cs="TH SarabunPSK"/>
                <w:color w:val="000000" w:themeColor="text1"/>
              </w:rPr>
              <w:t>“Yes”</w:t>
            </w:r>
            <w:r w:rsidRPr="00F104DF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BF06C3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เคลียร์ข้อความในหน้า </w:t>
            </w:r>
            <w:bookmarkStart w:id="0" w:name="_GoBack"/>
            <w:r w:rsidR="00A200A7">
              <w:rPr>
                <w:rFonts w:ascii="TH SarabunPSK" w:hAnsi="TH SarabunPSK" w:cs="TH SarabunPSK"/>
                <w:color w:val="000000"/>
              </w:rPr>
              <w:t>XCS</w:t>
            </w:r>
            <w:bookmarkEnd w:id="0"/>
            <w:r w:rsidR="00A200A7">
              <w:rPr>
                <w:rFonts w:ascii="TH SarabunPSK" w:hAnsi="TH SarabunPSK" w:cs="TH SarabunPSK"/>
                <w:color w:val="000000"/>
              </w:rPr>
              <w:t>01-</w:t>
            </w:r>
            <w:r w:rsidR="00A200A7">
              <w:rPr>
                <w:rFonts w:ascii="TH SarabunPSK" w:hAnsi="TH SarabunPSK" w:cs="TH SarabunPSK"/>
                <w:color w:val="000000"/>
              </w:rPr>
              <w:t>S0</w:t>
            </w:r>
            <w:r w:rsidRPr="00BF06C3">
              <w:rPr>
                <w:rFonts w:ascii="TH SarabunPSK" w:hAnsi="TH SarabunPSK" w:cs="TH SarabunPSK"/>
                <w:color w:val="000000" w:themeColor="text1"/>
                <w:cs/>
              </w:rPr>
              <w:t>2 ให้เป็นค่าเริ่มต้น</w:t>
            </w:r>
          </w:p>
          <w:p w:rsidR="002C6E3E" w:rsidRPr="00BF06C3" w:rsidRDefault="002C6E3E" w:rsidP="002C6E3E">
            <w:pPr>
              <w:ind w:firstLine="0"/>
              <w:jc w:val="left"/>
              <w:rPr>
                <w:rFonts w:ascii="TH SarabunPSK" w:hAnsi="TH SarabunPSK" w:cs="TH SarabunPSK"/>
                <w:color w:val="000000"/>
              </w:rPr>
            </w:pPr>
            <w:r>
              <w:rPr>
                <w:rFonts w:ascii="TH SarabunPSK" w:hAnsi="TH SarabunPSK" w:cs="TH SarabunPSK"/>
                <w:b/>
                <w:bCs/>
                <w:color w:val="000000" w:themeColor="text1"/>
              </w:rPr>
              <w:t xml:space="preserve">    </w:t>
            </w:r>
            <w:r w:rsidRPr="00BF06C3">
              <w:rPr>
                <w:rFonts w:ascii="TH SarabunPSK" w:hAnsi="TH SarabunPSK" w:cs="TH SarabunPSK" w:hint="cs"/>
                <w:b/>
                <w:bCs/>
                <w:color w:val="000000" w:themeColor="text1"/>
                <w:cs/>
              </w:rPr>
              <w:t xml:space="preserve">กรณีที่ </w:t>
            </w:r>
            <w:r w:rsidRPr="00BF06C3">
              <w:rPr>
                <w:rFonts w:ascii="TH SarabunPSK" w:hAnsi="TH SarabunPSK" w:cs="TH SarabunPSK"/>
                <w:b/>
                <w:bCs/>
                <w:color w:val="000000" w:themeColor="text1"/>
              </w:rPr>
              <w:t>2</w:t>
            </w:r>
            <w:r w:rsidRPr="00BF06C3">
              <w:rPr>
                <w:rFonts w:ascii="TH SarabunPSK" w:hAnsi="TH SarabunPSK" w:cs="TH SarabunPSK"/>
                <w:color w:val="000000" w:themeColor="text1"/>
              </w:rPr>
              <w:t xml:space="preserve"> </w:t>
            </w:r>
            <w:r w:rsidRPr="00BF06C3">
              <w:rPr>
                <w:rFonts w:ascii="TH SarabunPSK" w:hAnsi="TH SarabunPSK" w:cs="TH SarabunPSK" w:hint="cs"/>
                <w:color w:val="000000" w:themeColor="text1"/>
                <w:cs/>
              </w:rPr>
              <w:t xml:space="preserve">กด </w:t>
            </w:r>
            <w:r w:rsidRPr="00BF06C3">
              <w:rPr>
                <w:rFonts w:ascii="TH SarabunPSK" w:hAnsi="TH SarabunPSK" w:cs="TH SarabunPSK"/>
                <w:color w:val="000000" w:themeColor="text1"/>
              </w:rPr>
              <w:t xml:space="preserve">“No” </w:t>
            </w:r>
            <w:r w:rsidRPr="00BF06C3">
              <w:rPr>
                <w:rFonts w:ascii="TH SarabunPSK" w:hAnsi="TH SarabunPSK" w:cs="TH SarabunPSK"/>
                <w:color w:val="000000" w:themeColor="text1"/>
                <w:cs/>
              </w:rPr>
              <w:t xml:space="preserve">ให้ทำการปิด </w:t>
            </w:r>
            <w:proofErr w:type="spellStart"/>
            <w:r w:rsidRPr="00BF06C3">
              <w:rPr>
                <w:rFonts w:ascii="TH SarabunPSK" w:hAnsi="TH SarabunPSK" w:cs="TH SarabunPSK"/>
                <w:color w:val="000000" w:themeColor="text1"/>
              </w:rPr>
              <w:t>MsgBox</w:t>
            </w:r>
            <w:proofErr w:type="spellEnd"/>
          </w:p>
        </w:tc>
      </w:tr>
    </w:tbl>
    <w:p w:rsidR="00440D89" w:rsidRDefault="00440D89" w:rsidP="00A700AD">
      <w:pPr>
        <w:tabs>
          <w:tab w:val="left" w:pos="1890"/>
        </w:tabs>
        <w:ind w:firstLine="0"/>
        <w:jc w:val="left"/>
        <w:rPr>
          <w:rFonts w:ascii="TH SarabunPSK" w:hAnsi="TH SarabunPSK" w:cs="TH SarabunPSK"/>
          <w:cs/>
        </w:rPr>
        <w:sectPr w:rsidR="00440D89" w:rsidSect="00C51EBA">
          <w:pgSz w:w="15840" w:h="12240" w:orient="landscape"/>
          <w:pgMar w:top="1440" w:right="1440" w:bottom="1440" w:left="1440" w:header="720" w:footer="720" w:gutter="0"/>
          <w:cols w:space="720"/>
          <w:docGrid w:linePitch="381"/>
        </w:sectPr>
      </w:pPr>
    </w:p>
    <w:p w:rsidR="000636AE" w:rsidRDefault="000636AE" w:rsidP="008D2C69">
      <w:pPr>
        <w:tabs>
          <w:tab w:val="left" w:pos="1464"/>
        </w:tabs>
        <w:ind w:firstLine="0"/>
        <w:jc w:val="left"/>
        <w:rPr>
          <w:rFonts w:ascii="TH SarabunPSK" w:hAnsi="TH SarabunPSK" w:cs="TH SarabunPSK"/>
        </w:rPr>
      </w:pPr>
    </w:p>
    <w:sectPr w:rsidR="000636AE" w:rsidSect="00C51EBA">
      <w:pgSz w:w="15840" w:h="12240" w:orient="landscape"/>
      <w:pgMar w:top="1440" w:right="1440" w:bottom="1440" w:left="1440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780E" w:rsidRDefault="00D4780E" w:rsidP="008C1846">
      <w:r>
        <w:separator/>
      </w:r>
    </w:p>
  </w:endnote>
  <w:endnote w:type="continuationSeparator" w:id="0">
    <w:p w:rsidR="00D4780E" w:rsidRDefault="00D4780E" w:rsidP="008C1846">
      <w:r>
        <w:continuationSeparator/>
      </w:r>
    </w:p>
  </w:endnote>
  <w:endnote w:id="1">
    <w:p w:rsidR="00530CF8" w:rsidRDefault="00530CF8" w:rsidP="000D10C4">
      <w:pPr>
        <w:pStyle w:val="ac"/>
        <w:ind w:firstLine="0"/>
      </w:pPr>
    </w:p>
  </w:endnote>
  <w:endnote w:id="2">
    <w:p w:rsidR="00530CF8" w:rsidRDefault="00530CF8" w:rsidP="00440D89">
      <w:pPr>
        <w:pStyle w:val="ac"/>
        <w:ind w:firstLine="0"/>
        <w:rPr>
          <w:cs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0CF8" w:rsidRDefault="00530CF8" w:rsidP="00DD7B4D">
    <w:pPr>
      <w:pStyle w:val="a5"/>
      <w:ind w:firstLine="0"/>
      <w:jc w:val="lef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780E" w:rsidRDefault="00D4780E" w:rsidP="008C1846">
      <w:r>
        <w:separator/>
      </w:r>
    </w:p>
  </w:footnote>
  <w:footnote w:type="continuationSeparator" w:id="0">
    <w:p w:rsidR="00D4780E" w:rsidRDefault="00D4780E" w:rsidP="008C18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0CF8" w:rsidRDefault="00530CF8">
    <w:pPr>
      <w:pStyle w:val="a7"/>
    </w:pPr>
    <w:r>
      <w:rPr>
        <w:noProof/>
        <w:cs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กล่องข้อความ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30CF8" w:rsidRPr="008C1846" w:rsidRDefault="00530CF8">
                          <w:pPr>
                            <w:jc w:val="right"/>
                            <w:rPr>
                              <w:rFonts w:ascii="TH SarabunPSK" w:hAnsi="TH SarabunPSK" w:cs="TH SarabunPSK"/>
                            </w:rPr>
                          </w:pPr>
                          <w:r w:rsidRPr="008C1846">
                            <w:rPr>
                              <w:rFonts w:ascii="TH SarabunPSK" w:hAnsi="TH SarabunPSK" w:cs="TH SarabunPSK"/>
                            </w:rPr>
                            <w:t>XCS-ILG2_Spec_</w:t>
                          </w:r>
                          <w:r>
                            <w:rPr>
                              <w:rFonts w:ascii="TH SarabunPSK" w:hAnsi="TH SarabunPSK" w:cs="TH SarabunPSK" w:hint="cs"/>
                              <w:cs/>
                            </w:rPr>
                            <w:t>รายงานการสืบสวน</w:t>
                          </w:r>
                          <w:r w:rsidR="00126954">
                            <w:rPr>
                              <w:rFonts w:ascii="TH SarabunPSK" w:hAnsi="TH SarabunPSK" w:cs="TH SarabunPSK"/>
                            </w:rPr>
                            <w:t>_V0R</w:t>
                          </w:r>
                          <w:r>
                            <w:rPr>
                              <w:rFonts w:ascii="TH SarabunPSK" w:hAnsi="TH SarabunPSK" w:cs="TH SarabunPSK"/>
                            </w:rPr>
                            <w:t>5</w:t>
                          </w:r>
                          <w:r w:rsidRPr="008C1846">
                            <w:rPr>
                              <w:rFonts w:ascii="TH SarabunPSK" w:hAnsi="TH SarabunPSK" w:cs="TH SarabunPSK"/>
                            </w:rPr>
                            <w:t>_</w:t>
                          </w:r>
                          <w:r w:rsidR="00126954">
                            <w:rPr>
                              <w:rFonts w:ascii="TH SarabunPSK" w:hAnsi="TH SarabunPSK" w:cs="TH SarabunPSK"/>
                            </w:rPr>
                            <w:t>SP20180420</w:t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กล่องข้อความ 220" o:spid="_x0000_s1050" type="#_x0000_t202" style="position:absolute;left:0;text-align:left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" o:allowincell="f" filled="f" stroked="f">
              <v:textbox style="mso-fit-shape-to-text:t" inset=",0,,0">
                <w:txbxContent>
                  <w:p w:rsidR="00530CF8" w:rsidRPr="008C1846" w:rsidRDefault="00530CF8">
                    <w:pPr>
                      <w:jc w:val="right"/>
                      <w:rPr>
                        <w:rFonts w:ascii="TH SarabunPSK" w:hAnsi="TH SarabunPSK" w:cs="TH SarabunPSK"/>
                      </w:rPr>
                    </w:pPr>
                    <w:r w:rsidRPr="008C1846">
                      <w:rPr>
                        <w:rFonts w:ascii="TH SarabunPSK" w:hAnsi="TH SarabunPSK" w:cs="TH SarabunPSK"/>
                      </w:rPr>
                      <w:t>XCS-ILG2_Spec_</w:t>
                    </w:r>
                    <w:r>
                      <w:rPr>
                        <w:rFonts w:ascii="TH SarabunPSK" w:hAnsi="TH SarabunPSK" w:cs="TH SarabunPSK" w:hint="cs"/>
                        <w:cs/>
                      </w:rPr>
                      <w:t>รายงานการสืบสวน</w:t>
                    </w:r>
                    <w:r w:rsidR="00126954">
                      <w:rPr>
                        <w:rFonts w:ascii="TH SarabunPSK" w:hAnsi="TH SarabunPSK" w:cs="TH SarabunPSK"/>
                      </w:rPr>
                      <w:t>_V0R</w:t>
                    </w:r>
                    <w:r>
                      <w:rPr>
                        <w:rFonts w:ascii="TH SarabunPSK" w:hAnsi="TH SarabunPSK" w:cs="TH SarabunPSK"/>
                      </w:rPr>
                      <w:t>5</w:t>
                    </w:r>
                    <w:r w:rsidRPr="008C1846">
                      <w:rPr>
                        <w:rFonts w:ascii="TH SarabunPSK" w:hAnsi="TH SarabunPSK" w:cs="TH SarabunPSK"/>
                      </w:rPr>
                      <w:t>_</w:t>
                    </w:r>
                    <w:r w:rsidR="00126954">
                      <w:rPr>
                        <w:rFonts w:ascii="TH SarabunPSK" w:hAnsi="TH SarabunPSK" w:cs="TH SarabunPSK"/>
                      </w:rPr>
                      <w:t>SP20180420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s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1270"/>
              <wp:wrapNone/>
              <wp:docPr id="221" name="กล่องข้อความ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5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30CF8" w:rsidRPr="008C1846" w:rsidRDefault="00530CF8">
                          <w:pPr>
                            <w:rPr>
                              <w:rFonts w:ascii="TH SarabunPSK" w:hAnsi="TH SarabunPSK" w:cs="TH SarabunPSK"/>
                              <w:b/>
                              <w:bCs/>
                              <w:color w:val="FFFFFF" w:themeColor="background1"/>
                            </w:rPr>
                          </w:pPr>
                          <w:r w:rsidRPr="008C1846">
                            <w:rPr>
                              <w:rFonts w:ascii="TH SarabunPSK" w:hAnsi="TH SarabunPSK" w:cs="TH SarabunPSK"/>
                              <w:b/>
                              <w:bCs/>
                            </w:rPr>
                            <w:fldChar w:fldCharType="begin"/>
                          </w:r>
                          <w:r w:rsidRPr="008C1846">
                            <w:rPr>
                              <w:rFonts w:ascii="TH SarabunPSK" w:hAnsi="TH SarabunPSK" w:cs="TH SarabunPSK"/>
                              <w:b/>
                              <w:bCs/>
                            </w:rPr>
                            <w:instrText>PAGE   \* MERGEFORMAT</w:instrText>
                          </w:r>
                          <w:r w:rsidRPr="008C1846">
                            <w:rPr>
                              <w:rFonts w:ascii="TH SarabunPSK" w:hAnsi="TH SarabunPSK" w:cs="TH SarabunPSK"/>
                              <w:b/>
                              <w:bCs/>
                            </w:rPr>
                            <w:fldChar w:fldCharType="separate"/>
                          </w:r>
                          <w:r w:rsidR="00181007" w:rsidRPr="00181007">
                            <w:rPr>
                              <w:rFonts w:ascii="TH SarabunPSK" w:hAnsi="TH SarabunPSK" w:cs="TH SarabunPSK"/>
                              <w:b/>
                              <w:bCs/>
                              <w:noProof/>
                              <w:color w:val="FFFFFF" w:themeColor="background1"/>
                              <w:lang w:val="th-TH"/>
                            </w:rPr>
                            <w:t>6</w:t>
                          </w:r>
                          <w:r w:rsidRPr="008C1846">
                            <w:rPr>
                              <w:rFonts w:ascii="TH SarabunPSK" w:hAnsi="TH SarabunPSK" w:cs="TH SarabunPSK"/>
                              <w:b/>
                              <w:bCs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กล่องข้อความ 221" o:spid="_x0000_s1051" type="#_x0000_t202" style="position:absolute;left:0;text-align:left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" o:allowincell="f" fillcolor="#1f4d78 [1604]" stroked="f">
              <v:textbox style="mso-fit-shape-to-text:t" inset=",0,,0">
                <w:txbxContent>
                  <w:p w:rsidR="00530CF8" w:rsidRPr="008C1846" w:rsidRDefault="00530CF8">
                    <w:pPr>
                      <w:rPr>
                        <w:rFonts w:ascii="TH SarabunPSK" w:hAnsi="TH SarabunPSK" w:cs="TH SarabunPSK"/>
                        <w:b/>
                        <w:bCs/>
                        <w:color w:val="FFFFFF" w:themeColor="background1"/>
                      </w:rPr>
                    </w:pPr>
                    <w:r w:rsidRPr="008C1846">
                      <w:rPr>
                        <w:rFonts w:ascii="TH SarabunPSK" w:hAnsi="TH SarabunPSK" w:cs="TH SarabunPSK"/>
                        <w:b/>
                        <w:bCs/>
                      </w:rPr>
                      <w:fldChar w:fldCharType="begin"/>
                    </w:r>
                    <w:r w:rsidRPr="008C1846">
                      <w:rPr>
                        <w:rFonts w:ascii="TH SarabunPSK" w:hAnsi="TH SarabunPSK" w:cs="TH SarabunPSK"/>
                        <w:b/>
                        <w:bCs/>
                      </w:rPr>
                      <w:instrText>PAGE   \* MERGEFORMAT</w:instrText>
                    </w:r>
                    <w:r w:rsidRPr="008C1846">
                      <w:rPr>
                        <w:rFonts w:ascii="TH SarabunPSK" w:hAnsi="TH SarabunPSK" w:cs="TH SarabunPSK"/>
                        <w:b/>
                        <w:bCs/>
                      </w:rPr>
                      <w:fldChar w:fldCharType="separate"/>
                    </w:r>
                    <w:r w:rsidR="00181007" w:rsidRPr="00181007">
                      <w:rPr>
                        <w:rFonts w:ascii="TH SarabunPSK" w:hAnsi="TH SarabunPSK" w:cs="TH SarabunPSK"/>
                        <w:b/>
                        <w:bCs/>
                        <w:noProof/>
                        <w:color w:val="FFFFFF" w:themeColor="background1"/>
                        <w:lang w:val="th-TH"/>
                      </w:rPr>
                      <w:t>6</w:t>
                    </w:r>
                    <w:r w:rsidRPr="008C1846">
                      <w:rPr>
                        <w:rFonts w:ascii="TH SarabunPSK" w:hAnsi="TH SarabunPSK" w:cs="TH SarabunPSK"/>
                        <w:b/>
                        <w:bCs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A4330"/>
    <w:multiLevelType w:val="multilevel"/>
    <w:tmpl w:val="236A0F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lang w:bidi="th-TH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36F693D"/>
    <w:multiLevelType w:val="hybridMultilevel"/>
    <w:tmpl w:val="49303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507A6E"/>
    <w:multiLevelType w:val="hybridMultilevel"/>
    <w:tmpl w:val="DBAAC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CD3A70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8A01180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A0933E5"/>
    <w:multiLevelType w:val="hybridMultilevel"/>
    <w:tmpl w:val="FCA4D86E"/>
    <w:lvl w:ilvl="0" w:tplc="EAC41768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0B735953"/>
    <w:multiLevelType w:val="hybridMultilevel"/>
    <w:tmpl w:val="2AD699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B7D6141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6A27995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B37329B"/>
    <w:multiLevelType w:val="hybridMultilevel"/>
    <w:tmpl w:val="64E88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E554FEF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1D406F1"/>
    <w:multiLevelType w:val="hybridMultilevel"/>
    <w:tmpl w:val="FCC236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3289F"/>
    <w:multiLevelType w:val="multilevel"/>
    <w:tmpl w:val="236A0F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lang w:bidi="th-TH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22303133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24197BF3"/>
    <w:multiLevelType w:val="hybridMultilevel"/>
    <w:tmpl w:val="7B10AC8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52066CD"/>
    <w:multiLevelType w:val="hybridMultilevel"/>
    <w:tmpl w:val="7B10AC8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1DB627B"/>
    <w:multiLevelType w:val="hybridMultilevel"/>
    <w:tmpl w:val="892C00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D471974"/>
    <w:multiLevelType w:val="hybridMultilevel"/>
    <w:tmpl w:val="7B10AC8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680722C"/>
    <w:multiLevelType w:val="hybridMultilevel"/>
    <w:tmpl w:val="94029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A629C5"/>
    <w:multiLevelType w:val="hybridMultilevel"/>
    <w:tmpl w:val="6832B7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B0705D8"/>
    <w:multiLevelType w:val="hybridMultilevel"/>
    <w:tmpl w:val="DAC6A0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FB50E6C"/>
    <w:multiLevelType w:val="hybridMultilevel"/>
    <w:tmpl w:val="015A20A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0D94D14"/>
    <w:multiLevelType w:val="hybridMultilevel"/>
    <w:tmpl w:val="917EFE04"/>
    <w:lvl w:ilvl="0" w:tplc="2B1C45FC">
      <w:start w:val="1"/>
      <w:numFmt w:val="bullet"/>
      <w:lvlText w:val="-"/>
      <w:lvlJc w:val="left"/>
      <w:pPr>
        <w:ind w:left="720" w:hanging="360"/>
      </w:pPr>
      <w:rPr>
        <w:rFonts w:ascii="TH SarabunPSK" w:eastAsia="Times New Roman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F62DB0"/>
    <w:multiLevelType w:val="hybridMultilevel"/>
    <w:tmpl w:val="FCC236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53D53D1"/>
    <w:multiLevelType w:val="hybridMultilevel"/>
    <w:tmpl w:val="64E88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5CF912DD"/>
    <w:multiLevelType w:val="hybridMultilevel"/>
    <w:tmpl w:val="D88064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EA35F24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6F340AE"/>
    <w:multiLevelType w:val="hybridMultilevel"/>
    <w:tmpl w:val="3A5C33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3E6736"/>
    <w:multiLevelType w:val="hybridMultilevel"/>
    <w:tmpl w:val="C2D0581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6C942D4F"/>
    <w:multiLevelType w:val="hybridMultilevel"/>
    <w:tmpl w:val="BA16570A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>
    <w:nsid w:val="701766A2"/>
    <w:multiLevelType w:val="hybridMultilevel"/>
    <w:tmpl w:val="634243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705C55F4"/>
    <w:multiLevelType w:val="hybridMultilevel"/>
    <w:tmpl w:val="6B284E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1"/>
  </w:num>
  <w:num w:numId="3">
    <w:abstractNumId w:val="0"/>
  </w:num>
  <w:num w:numId="4">
    <w:abstractNumId w:val="11"/>
  </w:num>
  <w:num w:numId="5">
    <w:abstractNumId w:val="23"/>
  </w:num>
  <w:num w:numId="6">
    <w:abstractNumId w:val="12"/>
  </w:num>
  <w:num w:numId="7">
    <w:abstractNumId w:val="25"/>
  </w:num>
  <w:num w:numId="8">
    <w:abstractNumId w:val="16"/>
  </w:num>
  <w:num w:numId="9">
    <w:abstractNumId w:val="21"/>
  </w:num>
  <w:num w:numId="10">
    <w:abstractNumId w:val="28"/>
  </w:num>
  <w:num w:numId="11">
    <w:abstractNumId w:val="24"/>
  </w:num>
  <w:num w:numId="12">
    <w:abstractNumId w:val="17"/>
  </w:num>
  <w:num w:numId="13">
    <w:abstractNumId w:val="7"/>
  </w:num>
  <w:num w:numId="14">
    <w:abstractNumId w:val="1"/>
  </w:num>
  <w:num w:numId="15">
    <w:abstractNumId w:val="29"/>
  </w:num>
  <w:num w:numId="16">
    <w:abstractNumId w:val="2"/>
  </w:num>
  <w:num w:numId="17">
    <w:abstractNumId w:val="27"/>
  </w:num>
  <w:num w:numId="18">
    <w:abstractNumId w:val="20"/>
  </w:num>
  <w:num w:numId="19">
    <w:abstractNumId w:val="18"/>
  </w:num>
  <w:num w:numId="20">
    <w:abstractNumId w:val="30"/>
  </w:num>
  <w:num w:numId="21">
    <w:abstractNumId w:val="14"/>
  </w:num>
  <w:num w:numId="22">
    <w:abstractNumId w:val="6"/>
  </w:num>
  <w:num w:numId="23">
    <w:abstractNumId w:val="26"/>
  </w:num>
  <w:num w:numId="24">
    <w:abstractNumId w:val="22"/>
  </w:num>
  <w:num w:numId="25">
    <w:abstractNumId w:val="19"/>
  </w:num>
  <w:num w:numId="26">
    <w:abstractNumId w:val="3"/>
  </w:num>
  <w:num w:numId="27">
    <w:abstractNumId w:val="13"/>
  </w:num>
  <w:num w:numId="28">
    <w:abstractNumId w:val="9"/>
  </w:num>
  <w:num w:numId="29">
    <w:abstractNumId w:val="15"/>
  </w:num>
  <w:num w:numId="30">
    <w:abstractNumId w:val="8"/>
  </w:num>
  <w:num w:numId="31">
    <w:abstractNumId w:val="4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7B4D"/>
    <w:rsid w:val="00013648"/>
    <w:rsid w:val="00014A7C"/>
    <w:rsid w:val="000240CB"/>
    <w:rsid w:val="00032B78"/>
    <w:rsid w:val="000526DF"/>
    <w:rsid w:val="000537B6"/>
    <w:rsid w:val="000636AE"/>
    <w:rsid w:val="00074F4D"/>
    <w:rsid w:val="00080FFF"/>
    <w:rsid w:val="00085FDA"/>
    <w:rsid w:val="000864EB"/>
    <w:rsid w:val="00091A28"/>
    <w:rsid w:val="000939E2"/>
    <w:rsid w:val="000A24B7"/>
    <w:rsid w:val="000C2E09"/>
    <w:rsid w:val="000C3DA2"/>
    <w:rsid w:val="000D000D"/>
    <w:rsid w:val="000D10C4"/>
    <w:rsid w:val="000D50A7"/>
    <w:rsid w:val="000E5846"/>
    <w:rsid w:val="000E5F8A"/>
    <w:rsid w:val="000F3524"/>
    <w:rsid w:val="00115B0F"/>
    <w:rsid w:val="00116CC2"/>
    <w:rsid w:val="00121FBD"/>
    <w:rsid w:val="001257FF"/>
    <w:rsid w:val="00125B0C"/>
    <w:rsid w:val="00126954"/>
    <w:rsid w:val="0013309E"/>
    <w:rsid w:val="0013415A"/>
    <w:rsid w:val="00155279"/>
    <w:rsid w:val="00165AC9"/>
    <w:rsid w:val="00166AD3"/>
    <w:rsid w:val="0018088B"/>
    <w:rsid w:val="00181007"/>
    <w:rsid w:val="001920BC"/>
    <w:rsid w:val="0019281F"/>
    <w:rsid w:val="001B6C92"/>
    <w:rsid w:val="001D3AA2"/>
    <w:rsid w:val="001F1032"/>
    <w:rsid w:val="001F7BDA"/>
    <w:rsid w:val="002057CA"/>
    <w:rsid w:val="00212F49"/>
    <w:rsid w:val="002148FC"/>
    <w:rsid w:val="00215E0E"/>
    <w:rsid w:val="00217194"/>
    <w:rsid w:val="00237D31"/>
    <w:rsid w:val="00250D82"/>
    <w:rsid w:val="00252B1B"/>
    <w:rsid w:val="002732C0"/>
    <w:rsid w:val="002820D5"/>
    <w:rsid w:val="002B0E3F"/>
    <w:rsid w:val="002B2267"/>
    <w:rsid w:val="002B4622"/>
    <w:rsid w:val="002B4A74"/>
    <w:rsid w:val="002B6A18"/>
    <w:rsid w:val="002C6E3E"/>
    <w:rsid w:val="002D0A5F"/>
    <w:rsid w:val="002D0A85"/>
    <w:rsid w:val="002D3CDF"/>
    <w:rsid w:val="002E02CB"/>
    <w:rsid w:val="002E2CBE"/>
    <w:rsid w:val="002E64D7"/>
    <w:rsid w:val="002E7612"/>
    <w:rsid w:val="002F2789"/>
    <w:rsid w:val="002F2B3D"/>
    <w:rsid w:val="00307B64"/>
    <w:rsid w:val="00314912"/>
    <w:rsid w:val="00321D74"/>
    <w:rsid w:val="00327884"/>
    <w:rsid w:val="00336418"/>
    <w:rsid w:val="003445B1"/>
    <w:rsid w:val="003540C2"/>
    <w:rsid w:val="00357E9E"/>
    <w:rsid w:val="00362E6B"/>
    <w:rsid w:val="0037013A"/>
    <w:rsid w:val="00375262"/>
    <w:rsid w:val="00385619"/>
    <w:rsid w:val="00385EE5"/>
    <w:rsid w:val="003A784E"/>
    <w:rsid w:val="003E0433"/>
    <w:rsid w:val="003E1EC5"/>
    <w:rsid w:val="003E508D"/>
    <w:rsid w:val="003F0649"/>
    <w:rsid w:val="003F118D"/>
    <w:rsid w:val="003F3F43"/>
    <w:rsid w:val="003F41C3"/>
    <w:rsid w:val="004138A9"/>
    <w:rsid w:val="00416874"/>
    <w:rsid w:val="00422783"/>
    <w:rsid w:val="00424531"/>
    <w:rsid w:val="00427FAF"/>
    <w:rsid w:val="00435C4A"/>
    <w:rsid w:val="00440D89"/>
    <w:rsid w:val="00464859"/>
    <w:rsid w:val="0047577E"/>
    <w:rsid w:val="00483273"/>
    <w:rsid w:val="00492392"/>
    <w:rsid w:val="00496F85"/>
    <w:rsid w:val="004A47B0"/>
    <w:rsid w:val="004B4D35"/>
    <w:rsid w:val="004B6DFB"/>
    <w:rsid w:val="004C099A"/>
    <w:rsid w:val="004D3BBE"/>
    <w:rsid w:val="004D4490"/>
    <w:rsid w:val="004F08CF"/>
    <w:rsid w:val="004F13A8"/>
    <w:rsid w:val="004F2F4B"/>
    <w:rsid w:val="004F3A4B"/>
    <w:rsid w:val="00500C07"/>
    <w:rsid w:val="005157CA"/>
    <w:rsid w:val="00524F27"/>
    <w:rsid w:val="00526BEC"/>
    <w:rsid w:val="00530CF8"/>
    <w:rsid w:val="00552182"/>
    <w:rsid w:val="005601E7"/>
    <w:rsid w:val="0056562C"/>
    <w:rsid w:val="005747F9"/>
    <w:rsid w:val="005806FF"/>
    <w:rsid w:val="005B2F7D"/>
    <w:rsid w:val="006044A9"/>
    <w:rsid w:val="00610E19"/>
    <w:rsid w:val="00617ECD"/>
    <w:rsid w:val="006331A5"/>
    <w:rsid w:val="00643091"/>
    <w:rsid w:val="00643E7E"/>
    <w:rsid w:val="00643FDE"/>
    <w:rsid w:val="00650F29"/>
    <w:rsid w:val="00661704"/>
    <w:rsid w:val="006649E3"/>
    <w:rsid w:val="006A2FB7"/>
    <w:rsid w:val="006B70DB"/>
    <w:rsid w:val="006C4077"/>
    <w:rsid w:val="006D3D47"/>
    <w:rsid w:val="006E1923"/>
    <w:rsid w:val="006E5529"/>
    <w:rsid w:val="006F6CF8"/>
    <w:rsid w:val="006F7AFF"/>
    <w:rsid w:val="00701DB9"/>
    <w:rsid w:val="00703788"/>
    <w:rsid w:val="00704F1E"/>
    <w:rsid w:val="0071429A"/>
    <w:rsid w:val="00720377"/>
    <w:rsid w:val="00726938"/>
    <w:rsid w:val="00735EF5"/>
    <w:rsid w:val="00737BF6"/>
    <w:rsid w:val="007630E2"/>
    <w:rsid w:val="00781025"/>
    <w:rsid w:val="00786978"/>
    <w:rsid w:val="007C1058"/>
    <w:rsid w:val="007C741E"/>
    <w:rsid w:val="007D7BB5"/>
    <w:rsid w:val="007E30C1"/>
    <w:rsid w:val="007F4C6F"/>
    <w:rsid w:val="00800711"/>
    <w:rsid w:val="00813770"/>
    <w:rsid w:val="008165C6"/>
    <w:rsid w:val="00832A49"/>
    <w:rsid w:val="00837753"/>
    <w:rsid w:val="008428A9"/>
    <w:rsid w:val="00857F38"/>
    <w:rsid w:val="00876568"/>
    <w:rsid w:val="0088364F"/>
    <w:rsid w:val="008915C5"/>
    <w:rsid w:val="00891881"/>
    <w:rsid w:val="00894C91"/>
    <w:rsid w:val="008B5241"/>
    <w:rsid w:val="008C1846"/>
    <w:rsid w:val="008C2C9F"/>
    <w:rsid w:val="008C51A7"/>
    <w:rsid w:val="008D2760"/>
    <w:rsid w:val="008D2C69"/>
    <w:rsid w:val="008E07F9"/>
    <w:rsid w:val="008E1E62"/>
    <w:rsid w:val="008E1F67"/>
    <w:rsid w:val="00902BF5"/>
    <w:rsid w:val="00910784"/>
    <w:rsid w:val="00921C1A"/>
    <w:rsid w:val="00921F80"/>
    <w:rsid w:val="009467A7"/>
    <w:rsid w:val="00947229"/>
    <w:rsid w:val="0095543A"/>
    <w:rsid w:val="009651E0"/>
    <w:rsid w:val="00965B12"/>
    <w:rsid w:val="00973537"/>
    <w:rsid w:val="00973C87"/>
    <w:rsid w:val="00973FE2"/>
    <w:rsid w:val="00974596"/>
    <w:rsid w:val="0098001D"/>
    <w:rsid w:val="00983234"/>
    <w:rsid w:val="009B52E9"/>
    <w:rsid w:val="009C57F0"/>
    <w:rsid w:val="009E2B3E"/>
    <w:rsid w:val="009E3EFF"/>
    <w:rsid w:val="009E6FFE"/>
    <w:rsid w:val="009F1B83"/>
    <w:rsid w:val="00A0645B"/>
    <w:rsid w:val="00A200A7"/>
    <w:rsid w:val="00A37242"/>
    <w:rsid w:val="00A44098"/>
    <w:rsid w:val="00A5561C"/>
    <w:rsid w:val="00A55650"/>
    <w:rsid w:val="00A60405"/>
    <w:rsid w:val="00A629C3"/>
    <w:rsid w:val="00A65BF6"/>
    <w:rsid w:val="00A700AD"/>
    <w:rsid w:val="00A74B4C"/>
    <w:rsid w:val="00A824BC"/>
    <w:rsid w:val="00A868B0"/>
    <w:rsid w:val="00A918AB"/>
    <w:rsid w:val="00AB11FA"/>
    <w:rsid w:val="00AB2371"/>
    <w:rsid w:val="00AB441B"/>
    <w:rsid w:val="00AB6F04"/>
    <w:rsid w:val="00AC4ED9"/>
    <w:rsid w:val="00AC73EA"/>
    <w:rsid w:val="00AD2FB4"/>
    <w:rsid w:val="00AD7BDC"/>
    <w:rsid w:val="00AE1FC1"/>
    <w:rsid w:val="00AF3822"/>
    <w:rsid w:val="00B112FA"/>
    <w:rsid w:val="00B11C3F"/>
    <w:rsid w:val="00B12524"/>
    <w:rsid w:val="00B15B9F"/>
    <w:rsid w:val="00B21728"/>
    <w:rsid w:val="00B3120A"/>
    <w:rsid w:val="00B33397"/>
    <w:rsid w:val="00B35A0B"/>
    <w:rsid w:val="00B51A24"/>
    <w:rsid w:val="00B604BE"/>
    <w:rsid w:val="00B775C6"/>
    <w:rsid w:val="00B83EA5"/>
    <w:rsid w:val="00B91589"/>
    <w:rsid w:val="00BA1DB6"/>
    <w:rsid w:val="00BB7762"/>
    <w:rsid w:val="00BC3BB9"/>
    <w:rsid w:val="00BC7CA2"/>
    <w:rsid w:val="00BD4FF7"/>
    <w:rsid w:val="00BF06C3"/>
    <w:rsid w:val="00C047A8"/>
    <w:rsid w:val="00C13EDD"/>
    <w:rsid w:val="00C14A47"/>
    <w:rsid w:val="00C22496"/>
    <w:rsid w:val="00C23D51"/>
    <w:rsid w:val="00C309A2"/>
    <w:rsid w:val="00C32036"/>
    <w:rsid w:val="00C328AB"/>
    <w:rsid w:val="00C33006"/>
    <w:rsid w:val="00C410B6"/>
    <w:rsid w:val="00C51001"/>
    <w:rsid w:val="00C51EBA"/>
    <w:rsid w:val="00C865B1"/>
    <w:rsid w:val="00C915C5"/>
    <w:rsid w:val="00C97703"/>
    <w:rsid w:val="00CA77D6"/>
    <w:rsid w:val="00CC0A5C"/>
    <w:rsid w:val="00CD027D"/>
    <w:rsid w:val="00CD4CB3"/>
    <w:rsid w:val="00CD63B9"/>
    <w:rsid w:val="00CE008D"/>
    <w:rsid w:val="00D04F26"/>
    <w:rsid w:val="00D07463"/>
    <w:rsid w:val="00D2167D"/>
    <w:rsid w:val="00D326D2"/>
    <w:rsid w:val="00D33F93"/>
    <w:rsid w:val="00D35513"/>
    <w:rsid w:val="00D40620"/>
    <w:rsid w:val="00D4780E"/>
    <w:rsid w:val="00D6533F"/>
    <w:rsid w:val="00D93628"/>
    <w:rsid w:val="00DA44CD"/>
    <w:rsid w:val="00DA6970"/>
    <w:rsid w:val="00DB0C76"/>
    <w:rsid w:val="00DB6CFE"/>
    <w:rsid w:val="00DD33E7"/>
    <w:rsid w:val="00DD6B89"/>
    <w:rsid w:val="00DD7B4D"/>
    <w:rsid w:val="00DF5643"/>
    <w:rsid w:val="00E25F09"/>
    <w:rsid w:val="00E2722D"/>
    <w:rsid w:val="00E3034E"/>
    <w:rsid w:val="00E3186E"/>
    <w:rsid w:val="00E36236"/>
    <w:rsid w:val="00E52EF0"/>
    <w:rsid w:val="00E92A31"/>
    <w:rsid w:val="00E93499"/>
    <w:rsid w:val="00EC1224"/>
    <w:rsid w:val="00EC167B"/>
    <w:rsid w:val="00EC1FA0"/>
    <w:rsid w:val="00ED4B3B"/>
    <w:rsid w:val="00ED66BA"/>
    <w:rsid w:val="00EF2267"/>
    <w:rsid w:val="00F015BE"/>
    <w:rsid w:val="00F104DF"/>
    <w:rsid w:val="00F117ED"/>
    <w:rsid w:val="00F13587"/>
    <w:rsid w:val="00F324C6"/>
    <w:rsid w:val="00F54835"/>
    <w:rsid w:val="00F71E32"/>
    <w:rsid w:val="00F77524"/>
    <w:rsid w:val="00F854C7"/>
    <w:rsid w:val="00F87998"/>
    <w:rsid w:val="00FB7DE5"/>
    <w:rsid w:val="00FD7A6B"/>
    <w:rsid w:val="00FF1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EA62A9-D1CB-46DA-8173-921F0F3B4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7B4D"/>
    <w:pPr>
      <w:spacing w:after="0" w:line="240" w:lineRule="auto"/>
      <w:ind w:firstLine="567"/>
      <w:jc w:val="thaiDistribute"/>
    </w:pPr>
    <w:rPr>
      <w:rFonts w:ascii="Cordia New" w:eastAsia="Times New Roman" w:hAnsi="Cordia New" w:cs="Cordia New"/>
      <w:sz w:val="28"/>
    </w:rPr>
  </w:style>
  <w:style w:type="paragraph" w:styleId="1">
    <w:name w:val="heading 1"/>
    <w:basedOn w:val="a"/>
    <w:next w:val="a"/>
    <w:link w:val="10"/>
    <w:qFormat/>
    <w:rsid w:val="00DD7B4D"/>
    <w:pPr>
      <w:keepNext/>
      <w:spacing w:before="240" w:after="60"/>
      <w:ind w:firstLine="0"/>
      <w:outlineLvl w:val="0"/>
    </w:pPr>
    <w:rPr>
      <w:rFonts w:cs="Angsana New"/>
      <w:b/>
      <w:kern w:val="32"/>
      <w:sz w:val="4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rsid w:val="00DD7B4D"/>
    <w:rPr>
      <w:rFonts w:ascii="Cordia New" w:eastAsia="Times New Roman" w:hAnsi="Cordia New" w:cs="Angsana New"/>
      <w:b/>
      <w:kern w:val="32"/>
      <w:sz w:val="40"/>
      <w:szCs w:val="20"/>
    </w:rPr>
  </w:style>
  <w:style w:type="paragraph" w:styleId="a3">
    <w:name w:val="List Paragraph"/>
    <w:basedOn w:val="a"/>
    <w:link w:val="a4"/>
    <w:uiPriority w:val="34"/>
    <w:qFormat/>
    <w:rsid w:val="00DD7B4D"/>
    <w:pPr>
      <w:ind w:left="720"/>
      <w:contextualSpacing/>
    </w:pPr>
    <w:rPr>
      <w:rFonts w:ascii="Arial" w:hAnsi="Arial" w:cs="Angsana New"/>
    </w:rPr>
  </w:style>
  <w:style w:type="character" w:customStyle="1" w:styleId="a4">
    <w:name w:val="รายการย่อหน้า อักขระ"/>
    <w:link w:val="a3"/>
    <w:uiPriority w:val="34"/>
    <w:locked/>
    <w:rsid w:val="00DD7B4D"/>
    <w:rPr>
      <w:rFonts w:ascii="Arial" w:eastAsia="Times New Roman" w:hAnsi="Arial" w:cs="Angsana New"/>
      <w:sz w:val="28"/>
    </w:rPr>
  </w:style>
  <w:style w:type="paragraph" w:styleId="a5">
    <w:name w:val="footer"/>
    <w:basedOn w:val="a"/>
    <w:link w:val="a6"/>
    <w:uiPriority w:val="99"/>
    <w:unhideWhenUsed/>
    <w:rsid w:val="00DD7B4D"/>
    <w:pPr>
      <w:tabs>
        <w:tab w:val="center" w:pos="4680"/>
        <w:tab w:val="right" w:pos="9360"/>
      </w:tabs>
    </w:pPr>
    <w:rPr>
      <w:szCs w:val="35"/>
    </w:rPr>
  </w:style>
  <w:style w:type="character" w:customStyle="1" w:styleId="a6">
    <w:name w:val="ท้ายกระดาษ อักขระ"/>
    <w:basedOn w:val="a0"/>
    <w:link w:val="a5"/>
    <w:uiPriority w:val="99"/>
    <w:rsid w:val="00DD7B4D"/>
    <w:rPr>
      <w:rFonts w:ascii="Cordia New" w:eastAsia="Times New Roman" w:hAnsi="Cordia New" w:cs="Cordia New"/>
      <w:sz w:val="28"/>
      <w:szCs w:val="35"/>
    </w:rPr>
  </w:style>
  <w:style w:type="paragraph" w:styleId="a7">
    <w:name w:val="header"/>
    <w:basedOn w:val="a"/>
    <w:link w:val="a8"/>
    <w:uiPriority w:val="99"/>
    <w:unhideWhenUsed/>
    <w:rsid w:val="008C1846"/>
    <w:pPr>
      <w:tabs>
        <w:tab w:val="center" w:pos="4513"/>
        <w:tab w:val="right" w:pos="9026"/>
      </w:tabs>
    </w:pPr>
    <w:rPr>
      <w:szCs w:val="35"/>
    </w:rPr>
  </w:style>
  <w:style w:type="character" w:customStyle="1" w:styleId="a8">
    <w:name w:val="หัวกระดาษ อักขระ"/>
    <w:basedOn w:val="a0"/>
    <w:link w:val="a7"/>
    <w:uiPriority w:val="99"/>
    <w:rsid w:val="008C1846"/>
    <w:rPr>
      <w:rFonts w:ascii="Cordia New" w:eastAsia="Times New Roman" w:hAnsi="Cordia New" w:cs="Cordia New"/>
      <w:sz w:val="28"/>
      <w:szCs w:val="35"/>
    </w:rPr>
  </w:style>
  <w:style w:type="table" w:styleId="a9">
    <w:name w:val="Table Grid"/>
    <w:basedOn w:val="a1"/>
    <w:uiPriority w:val="39"/>
    <w:rsid w:val="00701D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DF5643"/>
    <w:rPr>
      <w:rFonts w:ascii="Leelawadee" w:hAnsi="Leelawadee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DF5643"/>
    <w:rPr>
      <w:rFonts w:ascii="Leelawadee" w:eastAsia="Times New Roman" w:hAnsi="Leelawadee" w:cs="Angsana New"/>
      <w:sz w:val="18"/>
      <w:szCs w:val="22"/>
    </w:rPr>
  </w:style>
  <w:style w:type="paragraph" w:styleId="ac">
    <w:name w:val="endnote text"/>
    <w:basedOn w:val="a"/>
    <w:link w:val="ad"/>
    <w:uiPriority w:val="99"/>
    <w:semiHidden/>
    <w:unhideWhenUsed/>
    <w:rsid w:val="000D10C4"/>
    <w:rPr>
      <w:sz w:val="20"/>
      <w:szCs w:val="25"/>
    </w:rPr>
  </w:style>
  <w:style w:type="character" w:customStyle="1" w:styleId="ad">
    <w:name w:val="ข้อความอ้างอิงท้ายเรื่อง อักขระ"/>
    <w:basedOn w:val="a0"/>
    <w:link w:val="ac"/>
    <w:uiPriority w:val="99"/>
    <w:semiHidden/>
    <w:rsid w:val="000D10C4"/>
    <w:rPr>
      <w:rFonts w:ascii="Cordia New" w:eastAsia="Times New Roman" w:hAnsi="Cordia New" w:cs="Cordia New"/>
      <w:sz w:val="20"/>
      <w:szCs w:val="25"/>
    </w:rPr>
  </w:style>
  <w:style w:type="character" w:styleId="ae">
    <w:name w:val="endnote reference"/>
    <w:basedOn w:val="a0"/>
    <w:uiPriority w:val="99"/>
    <w:semiHidden/>
    <w:unhideWhenUsed/>
    <w:rsid w:val="000D10C4"/>
    <w:rPr>
      <w:sz w:val="32"/>
      <w:szCs w:val="32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1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6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04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26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9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3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9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4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71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8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9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2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5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64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5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4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40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3.emf"/><Relationship Id="rId22" Type="http://schemas.openxmlformats.org/officeDocument/2006/relationships/image" Target="media/image11.jpe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8E2D24-AC76-40C6-8762-63B144D48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5</Pages>
  <Words>3144</Words>
  <Characters>17925</Characters>
  <Application>Microsoft Office Word</Application>
  <DocSecurity>0</DocSecurity>
  <Lines>149</Lines>
  <Paragraphs>42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0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otCamp</dc:creator>
  <cp:keywords/>
  <dc:description/>
  <cp:lastModifiedBy>BootCamp</cp:lastModifiedBy>
  <cp:revision>8</cp:revision>
  <cp:lastPrinted>2018-04-18T04:36:00Z</cp:lastPrinted>
  <dcterms:created xsi:type="dcterms:W3CDTF">2018-04-20T10:44:00Z</dcterms:created>
  <dcterms:modified xsi:type="dcterms:W3CDTF">2018-04-20T10:57:00Z</dcterms:modified>
</cp:coreProperties>
</file>